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4" r:id="rId4"/>
  </p:sldMasterIdLst>
  <p:notesMasterIdLst>
    <p:notesMasterId r:id="rId29"/>
  </p:notesMasterIdLst>
  <p:handoutMasterIdLst>
    <p:handoutMasterId r:id="rId30"/>
  </p:handoutMasterIdLst>
  <p:sldIdLst>
    <p:sldId id="265" r:id="rId5"/>
    <p:sldId id="266" r:id="rId6"/>
    <p:sldId id="267" r:id="rId7"/>
    <p:sldId id="299" r:id="rId8"/>
    <p:sldId id="300" r:id="rId9"/>
    <p:sldId id="270" r:id="rId10"/>
    <p:sldId id="272" r:id="rId11"/>
    <p:sldId id="273" r:id="rId12"/>
    <p:sldId id="271" r:id="rId13"/>
    <p:sldId id="288" r:id="rId14"/>
    <p:sldId id="289" r:id="rId15"/>
    <p:sldId id="274" r:id="rId16"/>
    <p:sldId id="278" r:id="rId17"/>
    <p:sldId id="285" r:id="rId18"/>
    <p:sldId id="286" r:id="rId19"/>
    <p:sldId id="293" r:id="rId20"/>
    <p:sldId id="295" r:id="rId21"/>
    <p:sldId id="292" r:id="rId22"/>
    <p:sldId id="294" r:id="rId23"/>
    <p:sldId id="296" r:id="rId24"/>
    <p:sldId id="297" r:id="rId25"/>
    <p:sldId id="298" r:id="rId26"/>
    <p:sldId id="290" r:id="rId27"/>
    <p:sldId id="287" r:id="rId28"/>
  </p:sldIdLst>
  <p:sldSz cx="12192000" cy="6858000"/>
  <p:notesSz cx="6858000" cy="9144000"/>
  <p:defaultTextStyle>
    <a:defPPr rtl="0"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5843" autoAdjust="0"/>
  </p:normalViewPr>
  <p:slideViewPr>
    <p:cSldViewPr snapToGrid="0" showGuides="1">
      <p:cViewPr varScale="1">
        <p:scale>
          <a:sx n="61" d="100"/>
          <a:sy n="61" d="100"/>
        </p:scale>
        <p:origin x="240" y="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1" d="100"/>
          <a:sy n="91" d="100"/>
        </p:scale>
        <p:origin x="3000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1E6F3BE-265C-4189-A897-1A9A3FEDEC37}" type="doc">
      <dgm:prSet loTypeId="urn:microsoft.com/office/officeart/2005/8/layout/default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A3E9A60-D312-4E70-9339-85A45B0893A3}">
      <dgm:prSet phldrT="[Текст]"/>
      <dgm:spPr/>
      <dgm:t>
        <a:bodyPr/>
        <a:lstStyle/>
        <a:p>
          <a:r>
            <a:rPr lang="ru-RU" dirty="0"/>
            <a:t>Пользователи Личное</a:t>
          </a:r>
        </a:p>
      </dgm:t>
    </dgm:pt>
    <dgm:pt modelId="{00043F0B-FAC0-4037-94E7-C579CBB0DE00}" type="parTrans" cxnId="{9D6795BA-A388-474E-8899-81DC51099CDA}">
      <dgm:prSet/>
      <dgm:spPr/>
      <dgm:t>
        <a:bodyPr/>
        <a:lstStyle/>
        <a:p>
          <a:endParaRPr lang="ru-RU"/>
        </a:p>
      </dgm:t>
    </dgm:pt>
    <dgm:pt modelId="{EEA698B5-4B7D-4FA7-9728-8B57864318B5}" type="sibTrans" cxnId="{9D6795BA-A388-474E-8899-81DC51099CDA}">
      <dgm:prSet/>
      <dgm:spPr/>
      <dgm:t>
        <a:bodyPr/>
        <a:lstStyle/>
        <a:p>
          <a:endParaRPr lang="ru-RU"/>
        </a:p>
      </dgm:t>
    </dgm:pt>
    <dgm:pt modelId="{D6D5D717-189B-4A8F-B4D2-FB20C5EF62C4}">
      <dgm:prSet phldrT="[Текст]"/>
      <dgm:spPr/>
      <dgm:t>
        <a:bodyPr/>
        <a:lstStyle/>
        <a:p>
          <a:r>
            <a:rPr lang="ru-RU" dirty="0"/>
            <a:t>Пользователи Группа</a:t>
          </a:r>
        </a:p>
      </dgm:t>
    </dgm:pt>
    <dgm:pt modelId="{FCCC194D-8A4D-4E3A-9901-24B25D63A132}" type="parTrans" cxnId="{B85A2739-9DA4-4099-B08E-34E738A28D06}">
      <dgm:prSet/>
      <dgm:spPr/>
      <dgm:t>
        <a:bodyPr/>
        <a:lstStyle/>
        <a:p>
          <a:endParaRPr lang="ru-RU"/>
        </a:p>
      </dgm:t>
    </dgm:pt>
    <dgm:pt modelId="{22D5E35B-3CAB-45EA-843A-5329899E9DDB}" type="sibTrans" cxnId="{B85A2739-9DA4-4099-B08E-34E738A28D06}">
      <dgm:prSet/>
      <dgm:spPr/>
      <dgm:t>
        <a:bodyPr/>
        <a:lstStyle/>
        <a:p>
          <a:endParaRPr lang="ru-RU"/>
        </a:p>
      </dgm:t>
    </dgm:pt>
    <dgm:pt modelId="{3F02348A-2883-4420-8430-339E89CC905B}">
      <dgm:prSet phldrT="[Текст]"/>
      <dgm:spPr/>
      <dgm:t>
        <a:bodyPr/>
        <a:lstStyle/>
        <a:p>
          <a:r>
            <a:rPr lang="ru-RU" dirty="0"/>
            <a:t>Подразделения</a:t>
          </a:r>
        </a:p>
      </dgm:t>
    </dgm:pt>
    <dgm:pt modelId="{707F34EE-71EE-4576-A9C5-FE8DA1EBE033}" type="parTrans" cxnId="{42A5D695-969A-41AF-82B7-F0B15FC767FE}">
      <dgm:prSet/>
      <dgm:spPr/>
      <dgm:t>
        <a:bodyPr/>
        <a:lstStyle/>
        <a:p>
          <a:endParaRPr lang="ru-RU"/>
        </a:p>
      </dgm:t>
    </dgm:pt>
    <dgm:pt modelId="{1E005EC5-C685-47AB-8321-A8E269FD088E}" type="sibTrans" cxnId="{42A5D695-969A-41AF-82B7-F0B15FC767FE}">
      <dgm:prSet/>
      <dgm:spPr/>
      <dgm:t>
        <a:bodyPr/>
        <a:lstStyle/>
        <a:p>
          <a:endParaRPr lang="ru-RU"/>
        </a:p>
      </dgm:t>
    </dgm:pt>
    <dgm:pt modelId="{ABCA2C82-6789-4870-92E6-8A25678DFCFF}">
      <dgm:prSet phldrT="[Текст]"/>
      <dgm:spPr/>
      <dgm:t>
        <a:bodyPr/>
        <a:lstStyle/>
        <a:p>
          <a:r>
            <a:rPr lang="ru-RU" dirty="0"/>
            <a:t>Отдел</a:t>
          </a:r>
        </a:p>
      </dgm:t>
    </dgm:pt>
    <dgm:pt modelId="{75EA449C-77AE-473C-9D8A-6B757A7863CA}" type="parTrans" cxnId="{E651E8F6-78F1-4376-935A-1B939630D62B}">
      <dgm:prSet/>
      <dgm:spPr/>
      <dgm:t>
        <a:bodyPr/>
        <a:lstStyle/>
        <a:p>
          <a:endParaRPr lang="ru-RU"/>
        </a:p>
      </dgm:t>
    </dgm:pt>
    <dgm:pt modelId="{B26DEF59-C5A3-4E83-A27D-9DF28529AACD}" type="sibTrans" cxnId="{E651E8F6-78F1-4376-935A-1B939630D62B}">
      <dgm:prSet/>
      <dgm:spPr/>
      <dgm:t>
        <a:bodyPr/>
        <a:lstStyle/>
        <a:p>
          <a:endParaRPr lang="ru-RU"/>
        </a:p>
      </dgm:t>
    </dgm:pt>
    <dgm:pt modelId="{030D51DB-B5B4-43D3-A5A6-60CDEC3A1195}">
      <dgm:prSet phldrT="[Текст]"/>
      <dgm:spPr/>
      <dgm:t>
        <a:bodyPr/>
        <a:lstStyle/>
        <a:p>
          <a:r>
            <a:rPr lang="ru-RU" dirty="0"/>
            <a:t>Сотрудники</a:t>
          </a:r>
        </a:p>
      </dgm:t>
    </dgm:pt>
    <dgm:pt modelId="{901BD9A2-97BC-4834-9234-4E5976EC36D2}" type="parTrans" cxnId="{5CF2CE7B-3D14-4F28-BE1E-992AC6989694}">
      <dgm:prSet/>
      <dgm:spPr/>
      <dgm:t>
        <a:bodyPr/>
        <a:lstStyle/>
        <a:p>
          <a:endParaRPr lang="ru-RU"/>
        </a:p>
      </dgm:t>
    </dgm:pt>
    <dgm:pt modelId="{5DC1C4FA-8828-42AA-BDE3-C96288873BB5}" type="sibTrans" cxnId="{5CF2CE7B-3D14-4F28-BE1E-992AC6989694}">
      <dgm:prSet/>
      <dgm:spPr/>
      <dgm:t>
        <a:bodyPr/>
        <a:lstStyle/>
        <a:p>
          <a:endParaRPr lang="ru-RU"/>
        </a:p>
      </dgm:t>
    </dgm:pt>
    <dgm:pt modelId="{B0C8CE8B-8C10-45B4-B8C5-A303E6EC2A2C}" type="pres">
      <dgm:prSet presAssocID="{E1E6F3BE-265C-4189-A897-1A9A3FEDEC3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951DA0E-87D2-4082-83BB-C21EA934EB0C}" type="pres">
      <dgm:prSet presAssocID="{FA3E9A60-D312-4E70-9339-85A45B0893A3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56DDF35-A874-4FEB-8046-95E38E4F0112}" type="pres">
      <dgm:prSet presAssocID="{EEA698B5-4B7D-4FA7-9728-8B57864318B5}" presName="sibTrans" presStyleCnt="0"/>
      <dgm:spPr/>
    </dgm:pt>
    <dgm:pt modelId="{985C27AF-D42F-4DB1-BBD1-7E5820F29AAB}" type="pres">
      <dgm:prSet presAssocID="{D6D5D717-189B-4A8F-B4D2-FB20C5EF62C4}" presName="node" presStyleLbl="node1" presStyleIdx="1" presStyleCnt="5" custLinFactNeighborY="-282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5911090-A3EB-4AA6-8C6E-543DC93E46BB}" type="pres">
      <dgm:prSet presAssocID="{22D5E35B-3CAB-45EA-843A-5329899E9DDB}" presName="sibTrans" presStyleCnt="0"/>
      <dgm:spPr/>
    </dgm:pt>
    <dgm:pt modelId="{D5C02EB3-E47B-4D85-BD56-239370260636}" type="pres">
      <dgm:prSet presAssocID="{3F02348A-2883-4420-8430-339E89CC905B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907EB7D-2589-4B66-AAF7-716A6D702498}" type="pres">
      <dgm:prSet presAssocID="{1E005EC5-C685-47AB-8321-A8E269FD088E}" presName="sibTrans" presStyleCnt="0"/>
      <dgm:spPr/>
    </dgm:pt>
    <dgm:pt modelId="{FEF3BA97-1116-4E27-8927-FAD3608604A8}" type="pres">
      <dgm:prSet presAssocID="{ABCA2C82-6789-4870-92E6-8A25678DFCFF}" presName="node" presStyleLbl="node1" presStyleIdx="3" presStyleCnt="5" custLinFactNeighborX="55000" custLinFactNeighborY="-122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CCB1656-065E-4807-A64F-D8158497DB83}" type="pres">
      <dgm:prSet presAssocID="{B26DEF59-C5A3-4E83-A27D-9DF28529AACD}" presName="sibTrans" presStyleCnt="0"/>
      <dgm:spPr/>
    </dgm:pt>
    <dgm:pt modelId="{D26C5C50-E3FF-4751-A347-A01970B6DDDC}" type="pres">
      <dgm:prSet presAssocID="{030D51DB-B5B4-43D3-A5A6-60CDEC3A1195}" presName="node" presStyleLbl="node1" presStyleIdx="4" presStyleCnt="5" custLinFactNeighborX="53816" custLinFactNeighborY="-250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6500C36-FD99-4AFA-8423-17C3B1E0983D}" type="presOf" srcId="{D6D5D717-189B-4A8F-B4D2-FB20C5EF62C4}" destId="{985C27AF-D42F-4DB1-BBD1-7E5820F29AAB}" srcOrd="0" destOrd="0" presId="urn:microsoft.com/office/officeart/2005/8/layout/default"/>
    <dgm:cxn modelId="{3027A3D6-06C1-4254-BA7C-0BB62D73E6AD}" type="presOf" srcId="{3F02348A-2883-4420-8430-339E89CC905B}" destId="{D5C02EB3-E47B-4D85-BD56-239370260636}" srcOrd="0" destOrd="0" presId="urn:microsoft.com/office/officeart/2005/8/layout/default"/>
    <dgm:cxn modelId="{42A5D695-969A-41AF-82B7-F0B15FC767FE}" srcId="{E1E6F3BE-265C-4189-A897-1A9A3FEDEC37}" destId="{3F02348A-2883-4420-8430-339E89CC905B}" srcOrd="2" destOrd="0" parTransId="{707F34EE-71EE-4576-A9C5-FE8DA1EBE033}" sibTransId="{1E005EC5-C685-47AB-8321-A8E269FD088E}"/>
    <dgm:cxn modelId="{10E3E2B7-C958-4EA2-A9D2-D50864C124F6}" type="presOf" srcId="{E1E6F3BE-265C-4189-A897-1A9A3FEDEC37}" destId="{B0C8CE8B-8C10-45B4-B8C5-A303E6EC2A2C}" srcOrd="0" destOrd="0" presId="urn:microsoft.com/office/officeart/2005/8/layout/default"/>
    <dgm:cxn modelId="{560394C7-9C9D-46E5-ABA8-B1EA61329C8D}" type="presOf" srcId="{ABCA2C82-6789-4870-92E6-8A25678DFCFF}" destId="{FEF3BA97-1116-4E27-8927-FAD3608604A8}" srcOrd="0" destOrd="0" presId="urn:microsoft.com/office/officeart/2005/8/layout/default"/>
    <dgm:cxn modelId="{A6863892-B12C-45BD-AF68-59C02429F4AF}" type="presOf" srcId="{FA3E9A60-D312-4E70-9339-85A45B0893A3}" destId="{2951DA0E-87D2-4082-83BB-C21EA934EB0C}" srcOrd="0" destOrd="0" presId="urn:microsoft.com/office/officeart/2005/8/layout/default"/>
    <dgm:cxn modelId="{194D44BE-D599-4239-8AC9-9CDDE7A61F68}" type="presOf" srcId="{030D51DB-B5B4-43D3-A5A6-60CDEC3A1195}" destId="{D26C5C50-E3FF-4751-A347-A01970B6DDDC}" srcOrd="0" destOrd="0" presId="urn:microsoft.com/office/officeart/2005/8/layout/default"/>
    <dgm:cxn modelId="{B85A2739-9DA4-4099-B08E-34E738A28D06}" srcId="{E1E6F3BE-265C-4189-A897-1A9A3FEDEC37}" destId="{D6D5D717-189B-4A8F-B4D2-FB20C5EF62C4}" srcOrd="1" destOrd="0" parTransId="{FCCC194D-8A4D-4E3A-9901-24B25D63A132}" sibTransId="{22D5E35B-3CAB-45EA-843A-5329899E9DDB}"/>
    <dgm:cxn modelId="{5CF2CE7B-3D14-4F28-BE1E-992AC6989694}" srcId="{E1E6F3BE-265C-4189-A897-1A9A3FEDEC37}" destId="{030D51DB-B5B4-43D3-A5A6-60CDEC3A1195}" srcOrd="4" destOrd="0" parTransId="{901BD9A2-97BC-4834-9234-4E5976EC36D2}" sibTransId="{5DC1C4FA-8828-42AA-BDE3-C96288873BB5}"/>
    <dgm:cxn modelId="{9D6795BA-A388-474E-8899-81DC51099CDA}" srcId="{E1E6F3BE-265C-4189-A897-1A9A3FEDEC37}" destId="{FA3E9A60-D312-4E70-9339-85A45B0893A3}" srcOrd="0" destOrd="0" parTransId="{00043F0B-FAC0-4037-94E7-C579CBB0DE00}" sibTransId="{EEA698B5-4B7D-4FA7-9728-8B57864318B5}"/>
    <dgm:cxn modelId="{E651E8F6-78F1-4376-935A-1B939630D62B}" srcId="{E1E6F3BE-265C-4189-A897-1A9A3FEDEC37}" destId="{ABCA2C82-6789-4870-92E6-8A25678DFCFF}" srcOrd="3" destOrd="0" parTransId="{75EA449C-77AE-473C-9D8A-6B757A7863CA}" sibTransId="{B26DEF59-C5A3-4E83-A27D-9DF28529AACD}"/>
    <dgm:cxn modelId="{B86C6AA3-DC3F-4090-A132-FB68C33B2A3A}" type="presParOf" srcId="{B0C8CE8B-8C10-45B4-B8C5-A303E6EC2A2C}" destId="{2951DA0E-87D2-4082-83BB-C21EA934EB0C}" srcOrd="0" destOrd="0" presId="urn:microsoft.com/office/officeart/2005/8/layout/default"/>
    <dgm:cxn modelId="{B2E070A6-4753-4B8B-BF38-D0F997724B84}" type="presParOf" srcId="{B0C8CE8B-8C10-45B4-B8C5-A303E6EC2A2C}" destId="{756DDF35-A874-4FEB-8046-95E38E4F0112}" srcOrd="1" destOrd="0" presId="urn:microsoft.com/office/officeart/2005/8/layout/default"/>
    <dgm:cxn modelId="{21AD3DB8-6F98-4700-B21D-9694A68D6CF4}" type="presParOf" srcId="{B0C8CE8B-8C10-45B4-B8C5-A303E6EC2A2C}" destId="{985C27AF-D42F-4DB1-BBD1-7E5820F29AAB}" srcOrd="2" destOrd="0" presId="urn:microsoft.com/office/officeart/2005/8/layout/default"/>
    <dgm:cxn modelId="{81FD614A-7A58-49B0-818C-B42A4A84C1BF}" type="presParOf" srcId="{B0C8CE8B-8C10-45B4-B8C5-A303E6EC2A2C}" destId="{25911090-A3EB-4AA6-8C6E-543DC93E46BB}" srcOrd="3" destOrd="0" presId="urn:microsoft.com/office/officeart/2005/8/layout/default"/>
    <dgm:cxn modelId="{E6410D8B-70E3-421B-B805-E908D4E54C6A}" type="presParOf" srcId="{B0C8CE8B-8C10-45B4-B8C5-A303E6EC2A2C}" destId="{D5C02EB3-E47B-4D85-BD56-239370260636}" srcOrd="4" destOrd="0" presId="urn:microsoft.com/office/officeart/2005/8/layout/default"/>
    <dgm:cxn modelId="{24B00412-389D-4D5A-9B96-E5718B81C122}" type="presParOf" srcId="{B0C8CE8B-8C10-45B4-B8C5-A303E6EC2A2C}" destId="{4907EB7D-2589-4B66-AAF7-716A6D702498}" srcOrd="5" destOrd="0" presId="urn:microsoft.com/office/officeart/2005/8/layout/default"/>
    <dgm:cxn modelId="{A2217A5C-FD75-4ACB-BE90-9D2B679FF942}" type="presParOf" srcId="{B0C8CE8B-8C10-45B4-B8C5-A303E6EC2A2C}" destId="{FEF3BA97-1116-4E27-8927-FAD3608604A8}" srcOrd="6" destOrd="0" presId="urn:microsoft.com/office/officeart/2005/8/layout/default"/>
    <dgm:cxn modelId="{84BF0A64-ED21-4772-9B56-2BD115FA6141}" type="presParOf" srcId="{B0C8CE8B-8C10-45B4-B8C5-A303E6EC2A2C}" destId="{3CCB1656-065E-4807-A64F-D8158497DB83}" srcOrd="7" destOrd="0" presId="urn:microsoft.com/office/officeart/2005/8/layout/default"/>
    <dgm:cxn modelId="{A6F932EE-1179-48A3-9C2D-DD11B53B9E3B}" type="presParOf" srcId="{B0C8CE8B-8C10-45B4-B8C5-A303E6EC2A2C}" destId="{D26C5C50-E3FF-4751-A347-A01970B6DDDC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C16AAC2-A26F-46AF-8970-41ABA11B1CBD}" type="doc">
      <dgm:prSet loTypeId="urn:microsoft.com/office/officeart/2005/8/layout/default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6765997-3D24-4223-A8C7-0E602E4FBB5A}">
      <dgm:prSet phldrT="[Текст]"/>
      <dgm:spPr/>
      <dgm:t>
        <a:bodyPr/>
        <a:lstStyle/>
        <a:p>
          <a:r>
            <a:rPr lang="ru-RU" dirty="0"/>
            <a:t>Пропуск</a:t>
          </a:r>
        </a:p>
      </dgm:t>
    </dgm:pt>
    <dgm:pt modelId="{A255F9E4-61AF-4681-BB04-441CAB670E2D}" type="parTrans" cxnId="{649A4B21-6ECA-43A4-9057-9DA03D2B5046}">
      <dgm:prSet/>
      <dgm:spPr/>
      <dgm:t>
        <a:bodyPr/>
        <a:lstStyle/>
        <a:p>
          <a:endParaRPr lang="ru-RU"/>
        </a:p>
      </dgm:t>
    </dgm:pt>
    <dgm:pt modelId="{FD8A4DC0-3DB6-4353-9BD9-F6B01E570E26}" type="sibTrans" cxnId="{649A4B21-6ECA-43A4-9057-9DA03D2B5046}">
      <dgm:prSet/>
      <dgm:spPr/>
      <dgm:t>
        <a:bodyPr/>
        <a:lstStyle/>
        <a:p>
          <a:endParaRPr lang="ru-RU"/>
        </a:p>
      </dgm:t>
    </dgm:pt>
    <dgm:pt modelId="{7F278D7F-6D1C-4806-849C-E7CA21CD3D2C}">
      <dgm:prSet phldrT="[Текст]"/>
      <dgm:spPr/>
      <dgm:t>
        <a:bodyPr/>
        <a:lstStyle/>
        <a:p>
          <a:r>
            <a:rPr lang="ru-RU" dirty="0"/>
            <a:t>Статус заявки</a:t>
          </a:r>
        </a:p>
      </dgm:t>
    </dgm:pt>
    <dgm:pt modelId="{7B370BBC-2343-4943-9217-B4BD6AC33BCA}" type="parTrans" cxnId="{80789CE9-5E91-4113-98E8-3D9248264C2D}">
      <dgm:prSet/>
      <dgm:spPr/>
      <dgm:t>
        <a:bodyPr/>
        <a:lstStyle/>
        <a:p>
          <a:endParaRPr lang="ru-RU"/>
        </a:p>
      </dgm:t>
    </dgm:pt>
    <dgm:pt modelId="{F231EE5C-22A0-4833-8982-B12C4C946073}" type="sibTrans" cxnId="{80789CE9-5E91-4113-98E8-3D9248264C2D}">
      <dgm:prSet/>
      <dgm:spPr/>
      <dgm:t>
        <a:bodyPr/>
        <a:lstStyle/>
        <a:p>
          <a:endParaRPr lang="ru-RU"/>
        </a:p>
      </dgm:t>
    </dgm:pt>
    <dgm:pt modelId="{5EAFAC93-B71F-45D6-BBCD-76DF378B2494}">
      <dgm:prSet phldrT="[Текст]"/>
      <dgm:spPr/>
      <dgm:t>
        <a:bodyPr/>
        <a:lstStyle/>
        <a:p>
          <a:r>
            <a:rPr lang="ru-RU" dirty="0"/>
            <a:t>Группы</a:t>
          </a:r>
        </a:p>
      </dgm:t>
    </dgm:pt>
    <dgm:pt modelId="{3707623D-86F5-4DBD-B87D-F4E1B315A779}" type="parTrans" cxnId="{CD6FA683-C7BD-4F48-B1F3-C64B704BB9A2}">
      <dgm:prSet/>
      <dgm:spPr/>
      <dgm:t>
        <a:bodyPr/>
        <a:lstStyle/>
        <a:p>
          <a:endParaRPr lang="ru-RU"/>
        </a:p>
      </dgm:t>
    </dgm:pt>
    <dgm:pt modelId="{37F8B937-8E47-4520-A305-872F5AE03192}" type="sibTrans" cxnId="{CD6FA683-C7BD-4F48-B1F3-C64B704BB9A2}">
      <dgm:prSet/>
      <dgm:spPr/>
      <dgm:t>
        <a:bodyPr/>
        <a:lstStyle/>
        <a:p>
          <a:endParaRPr lang="ru-RU"/>
        </a:p>
      </dgm:t>
    </dgm:pt>
    <dgm:pt modelId="{EEE9482D-5A58-4D8D-A726-EB9DC4F0E66A}">
      <dgm:prSet phldrT="[Текст]"/>
      <dgm:spPr/>
      <dgm:t>
        <a:bodyPr/>
        <a:lstStyle/>
        <a:p>
          <a:r>
            <a:rPr lang="ru-RU" dirty="0"/>
            <a:t>Посетители</a:t>
          </a:r>
        </a:p>
      </dgm:t>
    </dgm:pt>
    <dgm:pt modelId="{DBB9D78F-4F89-40D3-AF18-B2E73D6B6255}" type="parTrans" cxnId="{D94C23EC-FE5C-46A6-BF2C-34C8CD869FB0}">
      <dgm:prSet/>
      <dgm:spPr/>
      <dgm:t>
        <a:bodyPr/>
        <a:lstStyle/>
        <a:p>
          <a:endParaRPr lang="ru-RU"/>
        </a:p>
      </dgm:t>
    </dgm:pt>
    <dgm:pt modelId="{B1342040-6B4C-4F0F-BF4C-B9CB48C4BA2E}" type="sibTrans" cxnId="{D94C23EC-FE5C-46A6-BF2C-34C8CD869FB0}">
      <dgm:prSet/>
      <dgm:spPr/>
      <dgm:t>
        <a:bodyPr/>
        <a:lstStyle/>
        <a:p>
          <a:endParaRPr lang="ru-RU"/>
        </a:p>
      </dgm:t>
    </dgm:pt>
    <dgm:pt modelId="{4EC83C55-8284-4244-AFB0-EEDAC9AEE80B}">
      <dgm:prSet phldrT="[Текст]"/>
      <dgm:spPr/>
      <dgm:t>
        <a:bodyPr/>
        <a:lstStyle/>
        <a:p>
          <a:r>
            <a:rPr lang="ru-RU" dirty="0"/>
            <a:t>Заявка</a:t>
          </a:r>
        </a:p>
      </dgm:t>
    </dgm:pt>
    <dgm:pt modelId="{FA19183B-EF07-4E82-AA1D-716B8E24DC56}" type="sibTrans" cxnId="{311C2746-9517-4A84-B99E-E927784D0EE5}">
      <dgm:prSet/>
      <dgm:spPr/>
      <dgm:t>
        <a:bodyPr/>
        <a:lstStyle/>
        <a:p>
          <a:endParaRPr lang="ru-RU"/>
        </a:p>
      </dgm:t>
    </dgm:pt>
    <dgm:pt modelId="{7CC6049B-DE59-4FB1-87E1-8C84B701A215}" type="parTrans" cxnId="{311C2746-9517-4A84-B99E-E927784D0EE5}">
      <dgm:prSet/>
      <dgm:spPr/>
      <dgm:t>
        <a:bodyPr/>
        <a:lstStyle/>
        <a:p>
          <a:endParaRPr lang="ru-RU"/>
        </a:p>
      </dgm:t>
    </dgm:pt>
    <dgm:pt modelId="{EDE2C8AB-1A71-4884-A705-435DA4EDD251}" type="pres">
      <dgm:prSet presAssocID="{9C16AAC2-A26F-46AF-8970-41ABA11B1CB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729E6B1-C5D6-4BF3-ABC6-D8DDAE605451}" type="pres">
      <dgm:prSet presAssocID="{06765997-3D24-4223-A8C7-0E602E4FBB5A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D9B2E88-EA56-4332-A1E7-F0158A17C287}" type="pres">
      <dgm:prSet presAssocID="{FD8A4DC0-3DB6-4353-9BD9-F6B01E570E26}" presName="sibTrans" presStyleCnt="0"/>
      <dgm:spPr/>
    </dgm:pt>
    <dgm:pt modelId="{6E316B1F-FCB4-4E9E-9B42-CF0C2B3949AD}" type="pres">
      <dgm:prSet presAssocID="{4EC83C55-8284-4244-AFB0-EEDAC9AEE80B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129BFE1-186A-46E1-99A8-3671BFAE8A29}" type="pres">
      <dgm:prSet presAssocID="{FA19183B-EF07-4E82-AA1D-716B8E24DC56}" presName="sibTrans" presStyleCnt="0"/>
      <dgm:spPr/>
    </dgm:pt>
    <dgm:pt modelId="{CE603142-8240-4B8A-BA26-AD569E8A14ED}" type="pres">
      <dgm:prSet presAssocID="{7F278D7F-6D1C-4806-849C-E7CA21CD3D2C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1248DAA-4287-4E33-802B-BF337393EF3B}" type="pres">
      <dgm:prSet presAssocID="{F231EE5C-22A0-4833-8982-B12C4C946073}" presName="sibTrans" presStyleCnt="0"/>
      <dgm:spPr/>
    </dgm:pt>
    <dgm:pt modelId="{C0016B63-8943-431C-96A9-1DFE7F5EA260}" type="pres">
      <dgm:prSet presAssocID="{5EAFAC93-B71F-45D6-BBCD-76DF378B2494}" presName="node" presStyleLbl="node1" presStyleIdx="3" presStyleCnt="5" custLinFactNeighborX="48560" custLinFactNeighborY="79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E2AA841-94D1-489C-8BCB-635CFAD5693C}" type="pres">
      <dgm:prSet presAssocID="{37F8B937-8E47-4520-A305-872F5AE03192}" presName="sibTrans" presStyleCnt="0"/>
      <dgm:spPr/>
    </dgm:pt>
    <dgm:pt modelId="{EF8AB1D9-96BF-40CE-A55C-029B9FC5243D}" type="pres">
      <dgm:prSet presAssocID="{EEE9482D-5A58-4D8D-A726-EB9DC4F0E66A}" presName="node" presStyleLbl="node1" presStyleIdx="4" presStyleCnt="5" custLinFactNeighborX="47730" custLinFactNeighborY="79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D94C23EC-FE5C-46A6-BF2C-34C8CD869FB0}" srcId="{9C16AAC2-A26F-46AF-8970-41ABA11B1CBD}" destId="{EEE9482D-5A58-4D8D-A726-EB9DC4F0E66A}" srcOrd="4" destOrd="0" parTransId="{DBB9D78F-4F89-40D3-AF18-B2E73D6B6255}" sibTransId="{B1342040-6B4C-4F0F-BF4C-B9CB48C4BA2E}"/>
    <dgm:cxn modelId="{7544C887-2A02-49A3-8384-850D2830F657}" type="presOf" srcId="{06765997-3D24-4223-A8C7-0E602E4FBB5A}" destId="{E729E6B1-C5D6-4BF3-ABC6-D8DDAE605451}" srcOrd="0" destOrd="0" presId="urn:microsoft.com/office/officeart/2005/8/layout/default"/>
    <dgm:cxn modelId="{785AE2EE-0ADF-4449-AC51-EA5F7995D1ED}" type="presOf" srcId="{7F278D7F-6D1C-4806-849C-E7CA21CD3D2C}" destId="{CE603142-8240-4B8A-BA26-AD569E8A14ED}" srcOrd="0" destOrd="0" presId="urn:microsoft.com/office/officeart/2005/8/layout/default"/>
    <dgm:cxn modelId="{311C2746-9517-4A84-B99E-E927784D0EE5}" srcId="{9C16AAC2-A26F-46AF-8970-41ABA11B1CBD}" destId="{4EC83C55-8284-4244-AFB0-EEDAC9AEE80B}" srcOrd="1" destOrd="0" parTransId="{7CC6049B-DE59-4FB1-87E1-8C84B701A215}" sibTransId="{FA19183B-EF07-4E82-AA1D-716B8E24DC56}"/>
    <dgm:cxn modelId="{74393DAE-039D-4337-AFCE-FAE11161A580}" type="presOf" srcId="{EEE9482D-5A58-4D8D-A726-EB9DC4F0E66A}" destId="{EF8AB1D9-96BF-40CE-A55C-029B9FC5243D}" srcOrd="0" destOrd="0" presId="urn:microsoft.com/office/officeart/2005/8/layout/default"/>
    <dgm:cxn modelId="{1DFA5159-B5D4-4E74-BD24-AE7A46B6B61D}" type="presOf" srcId="{5EAFAC93-B71F-45D6-BBCD-76DF378B2494}" destId="{C0016B63-8943-431C-96A9-1DFE7F5EA260}" srcOrd="0" destOrd="0" presId="urn:microsoft.com/office/officeart/2005/8/layout/default"/>
    <dgm:cxn modelId="{4A3B4D5D-5CB8-4794-8EB7-30150CF04368}" type="presOf" srcId="{9C16AAC2-A26F-46AF-8970-41ABA11B1CBD}" destId="{EDE2C8AB-1A71-4884-A705-435DA4EDD251}" srcOrd="0" destOrd="0" presId="urn:microsoft.com/office/officeart/2005/8/layout/default"/>
    <dgm:cxn modelId="{80789CE9-5E91-4113-98E8-3D9248264C2D}" srcId="{9C16AAC2-A26F-46AF-8970-41ABA11B1CBD}" destId="{7F278D7F-6D1C-4806-849C-E7CA21CD3D2C}" srcOrd="2" destOrd="0" parTransId="{7B370BBC-2343-4943-9217-B4BD6AC33BCA}" sibTransId="{F231EE5C-22A0-4833-8982-B12C4C946073}"/>
    <dgm:cxn modelId="{CC375A61-BBB3-40A1-BFA3-F880190F9144}" type="presOf" srcId="{4EC83C55-8284-4244-AFB0-EEDAC9AEE80B}" destId="{6E316B1F-FCB4-4E9E-9B42-CF0C2B3949AD}" srcOrd="0" destOrd="0" presId="urn:microsoft.com/office/officeart/2005/8/layout/default"/>
    <dgm:cxn modelId="{649A4B21-6ECA-43A4-9057-9DA03D2B5046}" srcId="{9C16AAC2-A26F-46AF-8970-41ABA11B1CBD}" destId="{06765997-3D24-4223-A8C7-0E602E4FBB5A}" srcOrd="0" destOrd="0" parTransId="{A255F9E4-61AF-4681-BB04-441CAB670E2D}" sibTransId="{FD8A4DC0-3DB6-4353-9BD9-F6B01E570E26}"/>
    <dgm:cxn modelId="{CD6FA683-C7BD-4F48-B1F3-C64B704BB9A2}" srcId="{9C16AAC2-A26F-46AF-8970-41ABA11B1CBD}" destId="{5EAFAC93-B71F-45D6-BBCD-76DF378B2494}" srcOrd="3" destOrd="0" parTransId="{3707623D-86F5-4DBD-B87D-F4E1B315A779}" sibTransId="{37F8B937-8E47-4520-A305-872F5AE03192}"/>
    <dgm:cxn modelId="{C177971A-C6E3-4D1D-AED7-7461E0E311DD}" type="presParOf" srcId="{EDE2C8AB-1A71-4884-A705-435DA4EDD251}" destId="{E729E6B1-C5D6-4BF3-ABC6-D8DDAE605451}" srcOrd="0" destOrd="0" presId="urn:microsoft.com/office/officeart/2005/8/layout/default"/>
    <dgm:cxn modelId="{369EC729-7710-477F-ABC1-BCE957B04BCF}" type="presParOf" srcId="{EDE2C8AB-1A71-4884-A705-435DA4EDD251}" destId="{7D9B2E88-EA56-4332-A1E7-F0158A17C287}" srcOrd="1" destOrd="0" presId="urn:microsoft.com/office/officeart/2005/8/layout/default"/>
    <dgm:cxn modelId="{9552FF10-83F0-4ED0-A61B-9117D6310DD4}" type="presParOf" srcId="{EDE2C8AB-1A71-4884-A705-435DA4EDD251}" destId="{6E316B1F-FCB4-4E9E-9B42-CF0C2B3949AD}" srcOrd="2" destOrd="0" presId="urn:microsoft.com/office/officeart/2005/8/layout/default"/>
    <dgm:cxn modelId="{37ADAD53-4F18-4C42-B100-5A299981FBDE}" type="presParOf" srcId="{EDE2C8AB-1A71-4884-A705-435DA4EDD251}" destId="{7129BFE1-186A-46E1-99A8-3671BFAE8A29}" srcOrd="3" destOrd="0" presId="urn:microsoft.com/office/officeart/2005/8/layout/default"/>
    <dgm:cxn modelId="{CA1B11E3-5B66-4F37-9D06-4A486C54B758}" type="presParOf" srcId="{EDE2C8AB-1A71-4884-A705-435DA4EDD251}" destId="{CE603142-8240-4B8A-BA26-AD569E8A14ED}" srcOrd="4" destOrd="0" presId="urn:microsoft.com/office/officeart/2005/8/layout/default"/>
    <dgm:cxn modelId="{4AE3D2CC-DCB3-454A-B514-223C1F14936A}" type="presParOf" srcId="{EDE2C8AB-1A71-4884-A705-435DA4EDD251}" destId="{F1248DAA-4287-4E33-802B-BF337393EF3B}" srcOrd="5" destOrd="0" presId="urn:microsoft.com/office/officeart/2005/8/layout/default"/>
    <dgm:cxn modelId="{9C705824-C076-4550-B72D-157F3268002A}" type="presParOf" srcId="{EDE2C8AB-1A71-4884-A705-435DA4EDD251}" destId="{C0016B63-8943-431C-96A9-1DFE7F5EA260}" srcOrd="6" destOrd="0" presId="urn:microsoft.com/office/officeart/2005/8/layout/default"/>
    <dgm:cxn modelId="{392ACF74-26E3-4DF5-8CD7-6E6EE4181D74}" type="presParOf" srcId="{EDE2C8AB-1A71-4884-A705-435DA4EDD251}" destId="{CE2AA841-94D1-489C-8BCB-635CFAD5693C}" srcOrd="7" destOrd="0" presId="urn:microsoft.com/office/officeart/2005/8/layout/default"/>
    <dgm:cxn modelId="{F662CD4B-0297-44C3-87AD-903A6D54DCDF}" type="presParOf" srcId="{EDE2C8AB-1A71-4884-A705-435DA4EDD251}" destId="{EF8AB1D9-96BF-40CE-A55C-029B9FC5243D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51DA0E-87D2-4082-83BB-C21EA934EB0C}">
      <dsp:nvSpPr>
        <dsp:cNvPr id="0" name=""/>
        <dsp:cNvSpPr/>
      </dsp:nvSpPr>
      <dsp:spPr>
        <a:xfrm>
          <a:off x="91538" y="1020"/>
          <a:ext cx="2994056" cy="179643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200" kern="1200" dirty="0"/>
            <a:t>Пользователи Личное</a:t>
          </a:r>
        </a:p>
      </dsp:txBody>
      <dsp:txXfrm>
        <a:off x="91538" y="1020"/>
        <a:ext cx="2994056" cy="1796434"/>
      </dsp:txXfrm>
    </dsp:sp>
    <dsp:sp modelId="{985C27AF-D42F-4DB1-BBD1-7E5820F29AAB}">
      <dsp:nvSpPr>
        <dsp:cNvPr id="0" name=""/>
        <dsp:cNvSpPr/>
      </dsp:nvSpPr>
      <dsp:spPr>
        <a:xfrm>
          <a:off x="3385000" y="0"/>
          <a:ext cx="2994056" cy="179643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200" kern="1200" dirty="0"/>
            <a:t>Пользователи Группа</a:t>
          </a:r>
        </a:p>
      </dsp:txBody>
      <dsp:txXfrm>
        <a:off x="3385000" y="0"/>
        <a:ext cx="2994056" cy="1796434"/>
      </dsp:txXfrm>
    </dsp:sp>
    <dsp:sp modelId="{D5C02EB3-E47B-4D85-BD56-239370260636}">
      <dsp:nvSpPr>
        <dsp:cNvPr id="0" name=""/>
        <dsp:cNvSpPr/>
      </dsp:nvSpPr>
      <dsp:spPr>
        <a:xfrm>
          <a:off x="6678463" y="1020"/>
          <a:ext cx="2994056" cy="179643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200" kern="1200" dirty="0"/>
            <a:t>Подразделения</a:t>
          </a:r>
        </a:p>
      </dsp:txBody>
      <dsp:txXfrm>
        <a:off x="6678463" y="1020"/>
        <a:ext cx="2994056" cy="1796434"/>
      </dsp:txXfrm>
    </dsp:sp>
    <dsp:sp modelId="{FEF3BA97-1116-4E27-8927-FAD3608604A8}">
      <dsp:nvSpPr>
        <dsp:cNvPr id="0" name=""/>
        <dsp:cNvSpPr/>
      </dsp:nvSpPr>
      <dsp:spPr>
        <a:xfrm>
          <a:off x="3385000" y="2074907"/>
          <a:ext cx="2994056" cy="179643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200" kern="1200" dirty="0"/>
            <a:t>Отдел</a:t>
          </a:r>
        </a:p>
      </dsp:txBody>
      <dsp:txXfrm>
        <a:off x="3385000" y="2074907"/>
        <a:ext cx="2994056" cy="1796434"/>
      </dsp:txXfrm>
    </dsp:sp>
    <dsp:sp modelId="{D26C5C50-E3FF-4751-A347-A01970B6DDDC}">
      <dsp:nvSpPr>
        <dsp:cNvPr id="0" name=""/>
        <dsp:cNvSpPr/>
      </dsp:nvSpPr>
      <dsp:spPr>
        <a:xfrm>
          <a:off x="6643013" y="2051931"/>
          <a:ext cx="2994056" cy="179643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200" kern="1200" dirty="0"/>
            <a:t>Сотрудники</a:t>
          </a:r>
        </a:p>
      </dsp:txBody>
      <dsp:txXfrm>
        <a:off x="6643013" y="2051931"/>
        <a:ext cx="2994056" cy="179643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29E6B1-C5D6-4BF3-ABC6-D8DDAE605451}">
      <dsp:nvSpPr>
        <dsp:cNvPr id="0" name=""/>
        <dsp:cNvSpPr/>
      </dsp:nvSpPr>
      <dsp:spPr>
        <a:xfrm>
          <a:off x="0" y="186729"/>
          <a:ext cx="3059906" cy="183594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300" kern="1200" dirty="0"/>
            <a:t>Пропуск</a:t>
          </a:r>
        </a:p>
      </dsp:txBody>
      <dsp:txXfrm>
        <a:off x="0" y="186729"/>
        <a:ext cx="3059906" cy="1835943"/>
      </dsp:txXfrm>
    </dsp:sp>
    <dsp:sp modelId="{6E316B1F-FCB4-4E9E-9B42-CF0C2B3949AD}">
      <dsp:nvSpPr>
        <dsp:cNvPr id="0" name=""/>
        <dsp:cNvSpPr/>
      </dsp:nvSpPr>
      <dsp:spPr>
        <a:xfrm>
          <a:off x="3365896" y="186729"/>
          <a:ext cx="3059906" cy="183594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300" kern="1200" dirty="0"/>
            <a:t>Заявка</a:t>
          </a:r>
        </a:p>
      </dsp:txBody>
      <dsp:txXfrm>
        <a:off x="3365896" y="186729"/>
        <a:ext cx="3059906" cy="1835943"/>
      </dsp:txXfrm>
    </dsp:sp>
    <dsp:sp modelId="{CE603142-8240-4B8A-BA26-AD569E8A14ED}">
      <dsp:nvSpPr>
        <dsp:cNvPr id="0" name=""/>
        <dsp:cNvSpPr/>
      </dsp:nvSpPr>
      <dsp:spPr>
        <a:xfrm>
          <a:off x="6731793" y="186729"/>
          <a:ext cx="3059906" cy="183594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300" kern="1200" dirty="0"/>
            <a:t>Статус заявки</a:t>
          </a:r>
        </a:p>
      </dsp:txBody>
      <dsp:txXfrm>
        <a:off x="6731793" y="186729"/>
        <a:ext cx="3059906" cy="1835943"/>
      </dsp:txXfrm>
    </dsp:sp>
    <dsp:sp modelId="{C0016B63-8943-431C-96A9-1DFE7F5EA260}">
      <dsp:nvSpPr>
        <dsp:cNvPr id="0" name=""/>
        <dsp:cNvSpPr/>
      </dsp:nvSpPr>
      <dsp:spPr>
        <a:xfrm>
          <a:off x="3168838" y="2343260"/>
          <a:ext cx="3059906" cy="183594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300" kern="1200" dirty="0"/>
            <a:t>Группы</a:t>
          </a:r>
        </a:p>
      </dsp:txBody>
      <dsp:txXfrm>
        <a:off x="3168838" y="2343260"/>
        <a:ext cx="3059906" cy="1835943"/>
      </dsp:txXfrm>
    </dsp:sp>
    <dsp:sp modelId="{EF8AB1D9-96BF-40CE-A55C-029B9FC5243D}">
      <dsp:nvSpPr>
        <dsp:cNvPr id="0" name=""/>
        <dsp:cNvSpPr/>
      </dsp:nvSpPr>
      <dsp:spPr>
        <a:xfrm>
          <a:off x="6509338" y="2343260"/>
          <a:ext cx="3059906" cy="183594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300" kern="1200" dirty="0"/>
            <a:t>Посетители</a:t>
          </a:r>
        </a:p>
      </dsp:txBody>
      <dsp:txXfrm>
        <a:off x="6509338" y="2343260"/>
        <a:ext cx="3059906" cy="183594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DDCB7EC-CEDA-42D5-8A0A-747B258F7B12}" type="datetime1">
              <a:rPr lang="ru-RU" smtClean="0"/>
              <a:t>19.04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B78FE58C-C1A6-4C4C-90C2-B7F5B0504B2D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46050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4-19T11:13:16.871"/>
    </inkml:context>
    <inkml:brush xml:id="br0">
      <inkml:brushProperty name="width" value="0.3" units="cm"/>
      <inkml:brushProperty name="height" value="0.6" units="cm"/>
      <inkml:brushProperty name="color" value="#FFFF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40,'1'-1,"-1"0,1 0,0 0,-1 0,1 0,0 0,0 0,-1 0,1 0,0 1,0-1,0 0,0 1,0-1,0 0,0 1,0-1,0 1,0 0,1-1,-1 1,2 0,33-8,-32 7,80-8,1 4,107 6,-71 0,-54-1,797 26,-621-14,-231-13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4-19T11:13:59.51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50 526 24575,'16'68'0,"-16"-68"0,0 1 0,0-1 0,0 1 0,0-1 0,0 0 0,-1 1 0,1-1 0,0 1 0,1-1 0,-1 1 0,0-1 0,0 1 0,0-1 0,0 0 0,0 1 0,0-1 0,0 1 0,1-1 0,-1 0 0,0 1 0,0-1 0,1 1 0,-1-1 0,0 0 0,0 1 0,1-1 0,-1 0 0,0 0 0,1 1 0,-1-1 0,1 0 0,-1 0 0,0 1 0,1-1 0,-1 0 0,1 0 0,-1 0 0,0 0 0,1 0 0,-1 1 0,1-1 0,-1 0 0,1 0 0,-1 0 0,1 0 0,-1 0 0,0 0 0,1-1 0,0 1 0,18-25 0,9-41 0,55-226 0,-83 291 0,0 0 0,0 0 0,0 0 0,0 1 0,0-1 0,1 0 0,-1 0 0,0 0 0,1 0 0,-1 0 0,0 0 0,1 0 0,-1 0 0,1 1 0,0-1 0,-1 0 0,1 0 0,0 1 0,-1-1 0,1 0 0,0 1 0,0-1 0,1 0 0,-1 1 0,0 0 0,0 0 0,-1 1 0,1-1 0,0 0 0,0 1 0,0-1 0,0 0 0,-1 1 0,1-1 0,0 1 0,0-1 0,-1 1 0,1 0 0,-1-1 0,1 1 0,0 0 0,-1-1 0,1 1 0,0 1 0,26 48 0,-26-47 0,26 60 0,20 76 0,-37-106 0,-3 0 0,-1 1 0,-1 0 0,0 46 0,-10-678 0,30 985 0,-24-381 0,0 0 0,0-1 0,1 1 0,-1 0 0,1-1 0,0 0 0,4 8 0,-5-12 0,-1-1 0,1 1 0,-1 0 0,1-1 0,-1 1 0,1-1 0,0 1 0,-1-1 0,1 1 0,0-1 0,-1 1 0,1-1 0,0 0 0,0 1 0,0-1 0,-1 0 0,1 0 0,0 1 0,0-1 0,0 0 0,1 0 0,0 0 0,-1-1 0,1 1 0,0-1 0,0 0 0,0 1 0,-1-1 0,1 0 0,0 0 0,-1 0 0,1 0 0,-1 0 0,1 0 0,1-3 0,19-17 0,-2-1 0,0-1 0,-2-1 0,21-34 0,-8 5 0,27-64 0,-58 115 0,1 0 0,0 0 0,-1 0 0,1 1 0,0-1 0,0 1 0,0-1 0,1 1 0,-1-1 0,0 1 0,0-1 0,3-1 0,-3 3 0,-1 0 0,1 0 0,-1 0 0,0 0 0,1 0 0,-1 0 0,1 0 0,-1 0 0,0 0 0,1 0 0,-1 0 0,1 0 0,-1 0 0,0 0 0,1 1 0,-1-1 0,0 0 0,1 0 0,-1 0 0,0 1 0,1-1 0,-1 0 0,0 0 0,1 1 0,-1-1 0,0 0 0,0 1 0,1-1 0,-1 0 0,0 1 0,0-1 0,0 0 0,0 1 0,1 0 0,12 51 0,-11-39 0,16 141 0,-14-109 0,-4-43 0,0 0 0,0 0 0,0 0 0,0 0 0,1 1 0,-1-1 0,1 0 0,0 0 0,0 0 0,-1 0 0,1 0 0,2 2 0,-3-4 0,0 0 0,1 0 0,-1 0 0,0 1 0,1-1 0,-1 0 0,1 0 0,-1 0 0,0 0 0,1 0 0,-1 0 0,1 0 0,-1 0 0,0 0 0,1 0 0,-1 0 0,1 0 0,-1 0 0,0 0 0,1 0 0,-1-1 0,0 1 0,1 0 0,-1 0 0,1 0 0,-1 0 0,0-1 0,1 1 0,-1 0 0,0 0 0,0-1 0,1 1 0,-1 0 0,0-1 0,0 1 0,1-1 0,28-49 0,-23 38 0,61-121 0,-67 132 0,0 1 0,0-1 0,0 1 0,0-1 0,0 1 0,0-1 0,0 1 0,0-1 0,0 1 0,1 0 0,-1-1 0,0 1 0,0-1 0,1 1 0,-1-1 0,0 1 0,1 0 0,-1-1 0,0 1 0,1 0 0,-1-1 0,0 1 0,1 0 0,-1 0 0,1-1 0,-1 1 0,0 0 0,1 0 0,-1 0 0,1-1 0,-1 1 0,1 0 0,-1 0 0,1 0 0,-1 0 0,1 0 0,-1 0 0,1 0 0,-1 0 0,1 0 0,-1 0 0,1 0 0,-1 0 0,1 1 0,-1-1 0,1 0 0,0 0 0,9 30 0,-3 43 0,-6 228 0,1-357 0,3-1 0,2 1 0,3 0 0,24-79 0,-33 131 0,11-28 0,-12 31 0,0 1 0,1 0 0,-1-1 0,0 1 0,0 0 0,0-1 0,0 1 0,1 0 0,-1-1 0,0 1 0,0 0 0,1-1 0,-1 1 0,0 0 0,0 0 0,1 0 0,-1-1 0,0 1 0,1 0 0,-1 0 0,0 0 0,1-1 0,-1 1 0,1 0 0,-1 0 0,0 0 0,1 0 0,-1 0 0,0 0 0,1 0 0,-1 0 0,1 0 0,-1 0 0,0 0 0,1 0 0,-1 0 0,0 0 0,1 0 0,-1 1 0,0-1 0,1 0 0,-1 0 0,1 0 0,-1 0 0,0 1 0,0-1 0,1 0 0,-1 0 0,0 1 0,1-1 0,-1 0 0,0 1 0,0-1 0,0 0 0,1 1 0,-1-1 0,0 0 0,0 1 0,0-1 0,0 0 0,0 1 0,0-1 0,1 0 0,-1 1 0,0-1 0,0 1 0,0-1 0,0 0 0,-1 1 0,9 24 0,-1 1 0,-2-1 0,0 1 0,-2 0 0,0 42 0,6 37 0,-9-102 0,9 31 0,-9-34 0,0 1 0,0 0 0,1-1 0,-1 1 0,0-1 0,1 1 0,-1-1 0,1 1 0,-1-1 0,1 1 0,-1-1 0,1 1 0,-1-1 0,1 0 0,-1 1 0,1-1 0,0 0 0,-1 0 0,1 1 0,-1-1 0,1 0 0,0 0 0,-1 0 0,1 0 0,0 0 0,-1 0 0,1 0 0,0 0 0,-1 0 0,1 0 0,0 0 0,-1 0 0,1 0 0,-1 0 0,1-1 0,0 1 0,-1 0 0,1 0 0,-1-1 0,1 1 0,-1 0 0,1-1 0,-1 1 0,1-1 0,-1 1 0,1-1 0,-1 1 0,1-1 0,19-19 0,-1-1 0,-1-1 0,-1-1 0,-1 0 0,20-37 0,13-19 0,-48 77 0,0 0 0,0 1 0,0-1 0,1 1 0,-1-1 0,0 1 0,0-1 0,1 1 0,-1 0 0,1-1 0,-1 1 0,1 0 0,0 0 0,-1 0 0,3-1 0,-3 3 0,0-1 0,-1 0 0,1 0 0,-1 0 0,1 1 0,-1-1 0,1 0 0,-1 1 0,1-1 0,-1 0 0,1 1 0,-1-1 0,1 0 0,-1 1 0,0-1 0,1 1 0,-1-1 0,0 1 0,1-1 0,-1 1 0,0-1 0,0 1 0,1-1 0,-1 1 0,0 0 0,0-1 0,0 1 0,0-1 0,0 1 0,0 0 0,2 66 0,-3-55 0,1-4 0,1 31 0,-1-39 0,0 0 0,0 0 0,0 1 0,0-1 0,0 0 0,0 0 0,0 0 0,0 1 0,0-1 0,0 0 0,0 0 0,0 0 0,1 1 0,-1-1 0,0 0 0,0 0 0,0 0 0,0 1 0,0-1 0,1 0 0,-1 0 0,0 0 0,0 0 0,0 0 0,1 1 0,-1-1 0,0 0 0,0 0 0,0 0 0,1 0 0,-1 0 0,0 0 0,0 0 0,0 0 0,1 0 0,-1 0 0,0 0 0,0 0 0,1 0 0,-1 0 0,0 0 0,14-16 0,95-171 0,-108 185 0,-1 1 0,1-1 0,0 1 0,0-1 0,1 1 0,-1-1 0,0 1 0,0 0 0,1-1 0,-1 1 0,1 0 0,-1 0 0,1 0 0,0 0 0,-1 0 0,3-1 0,-3 2 0,0 1 0,-1-1 0,1 0 0,0 0 0,-1 1 0,1-1 0,-1 0 0,1 0 0,0 1 0,-1-1 0,1 1 0,-1-1 0,1 1 0,-1-1 0,1 1 0,-1-1 0,1 1 0,-1-1 0,0 1 0,1-1 0,-1 1 0,0 0 0,1-1 0,-1 1 0,0-1 0,0 1 0,0 0 0,1 1 0,1 9 0,0 1 0,-1 0 0,1 20 0,-2-28 0,1 144 0,11 155 0,-14-341 0,6-67 0,-1 58 0,-3 44 0,2-40 0,14-81 0,-8 106 0,0 26 0,3 33 0,39 265 0,-42-279 0,-8-27 0,0 0 0,1 0 0,-1 0 0,0 0 0,1 0 0,-1-1 0,0 1 0,1 0 0,-1 0 0,0 0 0,1-1 0,-1 1 0,0 0 0,0 0 0,1-1 0,-1 1 0,0 0 0,0-1 0,0 1 0,1 0 0,-1-1 0,0 1 0,0 0 0,0-1 0,0 1 0,0-1 0,0 1 0,0 0 0,0-1 0,0 1 0,0 0 0,0-1 0,0 1 0,0-1 0,9-61 0,0-37 0,-4 27 0,3 1 0,3 0 0,28-98 0,-30 152 0,-2 25 0,-1 31 0,-5-35 0,7 182 0,1 8 0,-4-182 0,1-23 0,3-26 0,-9 37 0,2-8 0,12-60 0,3 0 0,33-85 0,-49 152 0,-1-1 0,0 1 0,1-1 0,0 1 0,-1 0 0,1 0 0,0-1 0,-1 1 0,1 0 0,0 0 0,0 0 0,0 0 0,0 0 0,0 0 0,0 0 0,2-1 0,-2 2 0,-1 0 0,1 0 0,-1 0 0,1 1 0,-1-1 0,1 0 0,-1 0 0,1 1 0,-1-1 0,1 0 0,-1 1 0,0-1 0,1 1 0,-1-1 0,1 0 0,-1 1 0,0-1 0,0 1 0,1-1 0,-1 1 0,0-1 0,0 1 0,0-1 0,1 1 0,-1-1 0,0 1 0,0-1 0,0 2 0,8 54 0,-5 172 0,-3-89 0,3-101 0,0-34 0,1-11 0,2-15 0,41-296 0,-42 274 0,0 24 0,2 17 0,-5 5 0,0 0 0,-1 1 0,1-1 0,-1 1 0,1 0 0,-1-1 0,0 1 0,0 0 0,1 4 0,18 67 0,-3 1 0,-4 0 0,5 92 0,-1-5 0,-12-146 0,-1-32 0,2-50 0,-5 50 0,39-314 0,-34 307 0,-3 26 0,1 41 0,-3-25 0,9 59 0,-5-75 0,3-10 0,6-16 0,-14 22 0,14-28 0,14-45 0,-10 23 0,-14 50 0,0 12 0,2 14 0,-1 35 0,-2-23 0,-1-58 0,-1 1 0,0-1 0,2 1 0,0 0 0,7-22 0,-10 42 0,0-1 0,0 1 0,1-1 0,-1 1 0,0-1 0,0 0 0,0 1 0,1-1 0,-1 1 0,0-1 0,0 1 0,1-1 0,-1 1 0,0-1 0,1 1 0,-1 0 0,1-1 0,-1 1 0,1-1 0,-1 1 0,1 0 0,-1-1 0,1 1 0,-1 0 0,1 0 0,-1-1 0,1 1 0,-1 0 0,1 0 0,-1 0 0,1 0 0,0 0 0,-1 0 0,2 0 0,13 15 0,6 33 0,21 112 0,-13-44 0,-20-99 0,-1-28 0,1-40 0,-7 42 0,8-48 0,-3 0 0,-1 0 0,-4-1 0,-6-76 0,4 132 0,0 0 0,0 0 0,-1 0 0,1 0 0,-1 0 0,0 0 0,0 0 0,1 0 0,-1 1 0,0-1 0,-1 0 0,1 1 0,0-1 0,0 1 0,-1-1 0,1 1 0,-1-1 0,1 1 0,-1 0 0,1 0 0,-1 0 0,0 0 0,0 0 0,1 0 0,-1 0 0,0 1 0,0-1 0,0 1 0,0-1 0,0 1 0,0 0 0,0 0 0,-3 0 0,-8 0 0,0 1 0,0 0 0,0 1 0,-17 5 0,-5 1 0,-301 33 0,-46 7 0,304-32 0,47-9 0,0-1 0,0-1 0,-41 0 0,-50-2 0,0 5 0,-208 42 0,50 15 0,265-62 0,0 0 0,0 2 0,1-1 0,-1 2 0,1 0 0,1 0 0,-1 2 0,1-1 0,0 2 0,-22 18 0,19-13 0,1-1 0,-1-1 0,-1 0 0,0-1 0,-1-1 0,0-1 0,0 0 0,-1-2 0,0 0 0,-1-1 0,1-1 0,-1 0 0,0-2 0,0 0 0,-25-1 0,-53-5 0,98 3 0,0 0 0,0 0 0,0 0 0,-1 0 0,1 0 0,0 0 0,0 0 0,0 0 0,0 0 0,0-1 0,-1 1 0,1 0 0,0 0 0,0 0 0,0 0 0,0 0 0,-1 0 0,1 0 0,0 0 0,0 0 0,0-1 0,0 1 0,0 0 0,0 0 0,0 0 0,0 0 0,-1 0 0,1-1 0,0 1 0,0 0 0,0 0 0,0 0 0,0 0 0,0 0 0,0-1 0,0 1 0,0 0 0,0 0 0,0 0 0,0 0 0,0-1 0,0 1 0,0 0 0,0 0 0,0 0 0,0 0 0,0-1 0,0 1 0,0 0 0,1 0 0,-1 0 0,0 0 0,0 0 0,0-1 0,0 1 0,0 0 0,0 0 0,1 0 0,12-13 0,21-10 0,421-197 0,-370 182 0,-78 35 0,-1 0 0,1 1 0,0-1 0,0 1 0,0 0 0,7 0 0,-12 2 0,-1 0 0,0 0 0,1 0 0,-1 0 0,0 0 0,1 0 0,-1 1 0,0-1 0,0 1 0,1-1 0,-1 1 0,0-1 0,0 1 0,0 0 0,0-1 0,0 1 0,0 0 0,0 0 0,0 0 0,0 0 0,0 0 0,0 0 0,0 0 0,-1 0 0,1 0 0,0 0 0,-1 1 0,1-1 0,-1 0 0,1 0 0,-1 1 0,0-1 0,1 0 0,-1 1 0,0-1 0,0 0 0,0 3 0,0 2 0,1 1 0,0-1 0,1 1 0,-1-1 0,1 1 0,0-1 0,1 0 0,-1 0 0,6 8 0,-5-10 0,1 0 0,-1-1 0,1 0 0,-1 1 0,1-1 0,0 0 0,0-1 0,0 1 0,1-1 0,-1 0 0,1 0 0,-1 0 0,8 2 0,24 3 0,0-1 0,0-2 0,1-1 0,-1-2 0,57-5 0,-3 1 0,140 11 0,-19 1 0,-122-7 0,-19 1 0,117-12 0,-169 7 0,1-1 0,-1 0 0,0-2 0,0 0 0,0-1 0,0-1 0,-1-1 0,-1 0 0,1-1 0,-1-1 0,18-14 0,-26 16 0,1 0 0,-2 0 0,1-1 0,6-10 0,-12 17 0,-1 0 0,1 1 0,-1-1 0,0 0 0,0 0 0,0 0 0,0-1 0,0 1 0,0 0 0,0 0 0,-1 0 0,1-1 0,-1 1 0,1 0 0,-1-1 0,0 1 0,0 0 0,0-1 0,-1 1 0,1 0 0,0-1 0,-1 1 0,1 0 0,-1 0 0,-1-4 0,0 5 0,0 0 0,1-1 0,-1 1 0,0 1 0,0-1 0,0 0 0,0 0 0,1 1 0,-1-1 0,0 1 0,0-1 0,0 1 0,0 0 0,0 0 0,-1 0 0,1 0 0,0 0 0,0 0 0,0 1 0,-3 0 0,-51 14 0,40-11 0,-107 31 0,10-1 0,-139 21 0,183-45 0,-1-2 0,-112-3 0,176-6 0,0 0 0,1 0 0,-1 0 0,1-1 0,0 1 0,0-1 0,-1-1 0,1 1 0,0-1 0,1 0 0,-1 0 0,0 0 0,1-1 0,0 1 0,0-1 0,0 0 0,0 0 0,1-1 0,-1 1 0,1-1 0,0 0 0,0 0 0,-1-5 0,-7-14 0,2-1 0,1 0 0,-9-46 0,4 14 0,9 48 0,0-1 0,-1 1 0,1 0 0,-2 1 0,1-1 0,-1 1 0,-1 0 0,1 0 0,-1 1 0,0 0 0,-1 0 0,-11-7 0,11 8 0,-1-1 0,1 0 0,1 0 0,0-1 0,0 0 0,0 0 0,1 0 0,0-1 0,0 0 0,1 0 0,-4-11 0,4 6 0,1 1 0,-2 0 0,0 0 0,-1 0 0,0 1 0,0 0 0,-2 1 0,1 0 0,-14-14 0,181 168 0,-146-132-195,-1 2 0,0 0 0,-1 0 0,-1 1 0,0 0 0,13 26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4-19T11:14:10.07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2 24575,'26'0'0,"-1"-1"0,-1 1 0,0 1 0,1 1 0,-1 1 0,0 1 0,37 12 0,222 93 0,-260-103 0,0-2 0,0-1 0,0-1 0,0 0 0,1-2 0,42-5 0,5 1 0,-3 6 0,91 14 0,-93-7 0,89 0 0,-664-10 0,482 0 0,0-2 0,0-1 0,-39-10 0,64 14 0,1 0 0,-1 0 0,1 0 0,-1-1 0,1 1 0,-1 0 0,1-1 0,-1 1 0,1-1 0,0 0 0,-1 0 0,1 1 0,0-1 0,0 0 0,0 0 0,-1 0 0,1 0 0,0 0 0,0 0 0,1 0 0,-1-1 0,0 1 0,0 0 0,0-1 0,1 1 0,-1 0 0,1-1 0,-1 1 0,1-1 0,-1 1 0,1 0 0,0-1 0,0 1 0,0-1 0,0 1 0,0-3 0,1 2 0,0 0 0,0 1 0,0-1 0,0 0 0,0 0 0,1 1 0,-1-1 0,1 1 0,-1-1 0,1 1 0,-1-1 0,1 1 0,0 0 0,0 0 0,0 0 0,-1 0 0,1 0 0,0 0 0,0 1 0,0-1 0,1 1 0,-1-1 0,0 1 0,0 0 0,2-1 0,232 0 0,-110 4 0,-10-2 0,119-3 0,-144-5 0,83-4 0,-98 14 0,-47-1 0,1-1 0,0-1 0,-1-1 0,56-11 0,-56 4 0,0 2 0,0 0 0,1 2 0,53-1 0,38 8 0,158-5 0,-211-6 0,-27 3 0,44 1 0,444 4-136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4-19T11:14:11.17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0 24575,'0'0'-819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4-19T11:16:39.47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0 2457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4-19T11:13:17.472"/>
    </inkml:context>
    <inkml:brush xml:id="br0">
      <inkml:brushProperty name="width" value="0.3" units="cm"/>
      <inkml:brushProperty name="height" value="0.6" units="cm"/>
      <inkml:brushProperty name="color" value="#FFFF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3'0,"10"0,24 0,30 0,33 0,20 0,12 0,-8 0,-20 0,-24 0,-25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4-19T11:13:18.283"/>
    </inkml:context>
    <inkml:brush xml:id="br0">
      <inkml:brushProperty name="width" value="0.3" units="cm"/>
      <inkml:brushProperty name="height" value="0.6" units="cm"/>
      <inkml:brushProperty name="color" value="#FFFF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2'15,"0"0,0 0,2 0,0-1,0 0,11 22,2 10,-7-15,12 30,-3 1,-3 1,10 79,-48-294,9 83,4-1,-2-115,12 177,1 9,3 18,3 30,-6-24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4-19T11:13:18.870"/>
    </inkml:context>
    <inkml:brush xml:id="br0">
      <inkml:brushProperty name="width" value="0.3" units="cm"/>
      <inkml:brushProperty name="height" value="0.6" units="cm"/>
      <inkml:brushProperty name="color" value="#FFFF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18,'9'0,"21"0,23-3,24-1,17 1,10 0,6 0,4 2,-1 0,-2 1,-11 0,-17 0,-19 0,-18 1,-16-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4-19T11:13:21.159"/>
    </inkml:context>
    <inkml:brush xml:id="br0">
      <inkml:brushProperty name="width" value="0.3" units="cm"/>
      <inkml:brushProperty name="height" value="0.6" units="cm"/>
      <inkml:brushProperty name="color" value="#FFFF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4-19T11:13:22.304"/>
    </inkml:context>
    <inkml:brush xml:id="br0">
      <inkml:brushProperty name="width" value="0.3" units="cm"/>
      <inkml:brushProperty name="height" value="0.6" units="cm"/>
      <inkml:brushProperty name="color" value="#FFFFFF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18'1,"0"1,0 1,0 0,0 1,-1 1,0 1,31 14,109 69,-140-78,64 41,-3 3,111 103,-184-155,-1-1,1 1,0-1,0 1,0-1,0-1,1 1,-1-1,0 0,1 0,-1 0,7-1,8 2,615 75,-563-75,0-2,120-17,70-2,-209 19,-32 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4-19T11:13:23.542"/>
    </inkml:context>
    <inkml:brush xml:id="br0">
      <inkml:brushProperty name="width" value="0.3" units="cm"/>
      <inkml:brushProperty name="height" value="0.6" units="cm"/>
      <inkml:brushProperty name="color" value="#FFFFFF"/>
      <inkml:brushProperty name="tip" value="rectangle"/>
      <inkml:brushProperty name="rasterOp" value="maskPen"/>
      <inkml:brushProperty name="ignorePressure" value="1"/>
    </inkml:brush>
  </inkml:definitions>
  <inkml:trace contextRef="#ctx0" brushRef="#br0">2073 20,'7'2,"-14"3,-16 2,-336 13,-89-8,312-6,1-6,-173-22,113-3,-273 0,584 27,2319-1,-2393-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4-19T11:13:25.605"/>
    </inkml:context>
    <inkml:brush xml:id="br0">
      <inkml:brushProperty name="width" value="0.3" units="cm"/>
      <inkml:brushProperty name="height" value="0.6" units="cm"/>
      <inkml:brushProperty name="color" value="#FFFF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19'1,"0"1,36 8,-5-1,907 95,-930-101,383 14,-49-4,334 34,-134-5,-73 0,215 5,-417-49,-240 2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4-19T11:13:45.528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915 428 24575,'-7'19'0,"4"-15"0,6-14 0,11-22 0,2 0 0,1 2 0,1 0 0,41-50 0,104-99 0,-139 154 0,-23 25 0,-1-1 0,1 1 0,0-1 0,0 1 0,-1-1 0,1 1 0,-1-1 0,1 0 0,0 1 0,-1-1 0,1 0 0,-1 1 0,0-1 0,1 0 0,-1 0 0,1 1 0,-1-1 0,0 0 0,0 0 0,1 0 0,-1 0 0,0 1 0,0-1 0,0 0 0,0 0 0,0 0 0,0 0 0,0 0 0,0 1 0,-1-1 0,1 0 0,0 0 0,-1-1 0,-1 1 0,0 0 0,0 0 0,0 1 0,0-1 0,0 0 0,0 1 0,0 0 0,0-1 0,0 1 0,0 0 0,0 0 0,0 0 0,0 0 0,0 0 0,-4 1 0,-39 6 0,1 2 0,0 2 0,-76 30 0,-125 66 0,102-38 0,3 6 0,-214 153 0,310-193 0,31-20 0,27-17 0,36-20 0,-47 21 0,605-257 0,-601 256 0,1-1 0,1 0 0,0 1 0,0 0 0,17-2 0,-25 4 0,1 0 0,0 0 0,-1 0 0,1 0 0,-1 1 0,1-1 0,0 0 0,-1 1 0,1-1 0,-1 1 0,1-1 0,-1 1 0,1 0 0,-1-1 0,0 1 0,1 0 0,-1 0 0,0 0 0,0 0 0,0 0 0,1 1 0,-1-1 0,0 0 0,0 0 0,-1 1 0,1-1 0,0 1 0,0-1 0,-1 1 0,1-1 0,-1 1 0,1-1 0,0 4 0,0 4 0,-1 1 0,0-1 0,0 1 0,0-1 0,-1 1 0,-1-1 0,0 1 0,-6 17 0,-33 77 0,27-74 0,-66 156 0,73-180-72,5-18 238,2-20-1376,0 31 961,1-21-6577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87BBAA-8962-46BE-8131-E6CE08071E10}" type="datetime1">
              <a:rPr lang="ru-RU" smtClean="0"/>
              <a:pPr/>
              <a:t>19.04.2024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ru-RU" noProof="0" dirty="0"/>
              <a:t>Образец текста</a:t>
            </a:r>
          </a:p>
          <a:p>
            <a:pPr lvl="1" rtl="0"/>
            <a:r>
              <a:rPr lang="ru-RU" noProof="0" dirty="0"/>
              <a:t>Второй уровень</a:t>
            </a:r>
          </a:p>
          <a:p>
            <a:pPr lvl="2" rtl="0"/>
            <a:r>
              <a:rPr lang="ru-RU" noProof="0" dirty="0"/>
              <a:t>Третий уровень</a:t>
            </a:r>
          </a:p>
          <a:p>
            <a:pPr lvl="3" rtl="0"/>
            <a:r>
              <a:rPr lang="ru-RU" noProof="0" dirty="0"/>
              <a:t>Четвертый уровень</a:t>
            </a:r>
          </a:p>
          <a:p>
            <a:pPr lvl="4" rtl="0"/>
            <a:r>
              <a:rPr lang="ru-RU" noProof="0" dirty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10E1E9A-E921-4174-A0FC-51868D7AC568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737860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91887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55346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041400"/>
            <a:ext cx="9144000" cy="2387600"/>
          </a:xfrm>
        </p:spPr>
        <p:txBody>
          <a:bodyPr rtlCol="0" anchor="b"/>
          <a:lstStyle>
            <a:lvl1pPr algn="ctr">
              <a:defRPr sz="60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 rtlCol="0"/>
          <a:lstStyle>
            <a:lvl1pPr marL="0" indent="0" algn="ctr">
              <a:buNone/>
              <a:defRPr sz="240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ru-RU" noProof="0"/>
              <a:t>Образец подзаголовка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A2AAF71-7088-4082-A4B5-5D2286FF71AE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646705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562100" y="1825625"/>
            <a:ext cx="9791700" cy="4351338"/>
          </a:xfrm>
        </p:spPr>
        <p:txBody>
          <a:bodyPr vert="eaVert" rtlCol="0"/>
          <a:lstStyle/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A05DDED-C00D-420D-BCCC-88709E63D747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82188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562100" y="365125"/>
            <a:ext cx="7010400" cy="5811838"/>
          </a:xfrm>
        </p:spPr>
        <p:txBody>
          <a:bodyPr vert="eaVert" rtlCol="0"/>
          <a:lstStyle/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EDCCF59-F12C-4B22-A0B5-0569E7EBF814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388830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Рисунок 2" descr="Пустой заполнитель, вместо которого можно добавить изображение. Щелкните заполнитель и выберите изображение, которое необходимо добавить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ru-RU" noProof="0"/>
              <a:t>Вставка рисунка</a:t>
            </a:r>
            <a:endParaRPr lang="ru-RU" noProof="0" dirty="0"/>
          </a:p>
        </p:txBody>
      </p:sp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0130E92-8550-4A93-A5ED-7A5CF78928CB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41388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E50B887-75E0-4C5B-AF37-E33049182621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19879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41658" y="1709738"/>
            <a:ext cx="10105791" cy="2862262"/>
          </a:xfrm>
        </p:spPr>
        <p:txBody>
          <a:bodyPr rtlCol="0" anchor="b"/>
          <a:lstStyle>
            <a:lvl1pPr>
              <a:defRPr sz="60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41658" y="4589463"/>
            <a:ext cx="10105791" cy="1500187"/>
          </a:xfrm>
        </p:spPr>
        <p:txBody>
          <a:bodyPr rtlCol="0"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3379668-2161-488D-96B8-6A859D0F15B4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4067686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569700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605325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E939C50-7762-4792-95E1-E7874CF6E4AE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0636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274638"/>
            <a:ext cx="9023350" cy="1143000"/>
          </a:xfrm>
        </p:spPr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56210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156210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59892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59892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F901220-6B3C-4719-8281-16AA8BA3EF64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231661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52D7245F-B3C7-4358-926A-1EE496656B67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510586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2D0A9D0-FD05-4374-8990-9A13D81CB546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21514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678905" y="987425"/>
            <a:ext cx="5676483" cy="4873625"/>
          </a:xfrm>
        </p:spPr>
        <p:txBody>
          <a:bodyPr rtlCol="0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A970C57-C6EC-43E3-AE3A-40D83CDB2BD6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198712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Рисунок 2" descr="Пустой заполнитель, вместо которого можно добавить изображение. Щелкните заполнитель и выберите изображение, которое необходимо добавить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ru-RU" noProof="0"/>
              <a:t>Вставка рисунка</a:t>
            </a:r>
            <a:endParaRPr lang="ru-RU" noProof="0" dirty="0"/>
          </a:p>
        </p:txBody>
      </p:sp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7724B01-8CDF-43F1-A896-03E2F79CCBAE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619359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365125"/>
            <a:ext cx="9029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ru-RU" noProof="0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562100" y="1825625"/>
            <a:ext cx="9791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ru-RU" noProof="0" dirty="0"/>
              <a:t>Образец текста</a:t>
            </a:r>
          </a:p>
          <a:p>
            <a:pPr lvl="1" rtl="0"/>
            <a:r>
              <a:rPr lang="ru-RU" noProof="0" dirty="0"/>
              <a:t>Второй уровень</a:t>
            </a:r>
          </a:p>
          <a:p>
            <a:pPr lvl="2" rtl="0"/>
            <a:r>
              <a:rPr lang="ru-RU" noProof="0" dirty="0"/>
              <a:t>Третий уровень</a:t>
            </a:r>
          </a:p>
          <a:p>
            <a:pPr lvl="3" rtl="0"/>
            <a:r>
              <a:rPr lang="ru-RU" noProof="0" dirty="0"/>
              <a:t>Четвертый уровень</a:t>
            </a:r>
          </a:p>
          <a:p>
            <a:pPr lvl="4" rtl="0"/>
            <a:r>
              <a:rPr lang="ru-RU" noProof="0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1562100" y="6356350"/>
            <a:ext cx="2552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fld id="{C3194B10-7A25-4893-8C5C-B707DE59842E}" type="datetime1">
              <a:rPr lang="ru-RU" noProof="0" smtClean="0"/>
              <a:t>19.04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fld id="{71B7BAC7-FE87-40F6-AA24-4F4685D1B022}" type="slidenum">
              <a:rPr lang="ru-RU" noProof="0" smtClean="0"/>
              <a:pPr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219367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81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pos="1464" userDrawn="1">
          <p15:clr>
            <a:srgbClr val="F26B43"/>
          </p15:clr>
        </p15:guide>
        <p15:guide id="3" pos="7152" userDrawn="1">
          <p15:clr>
            <a:srgbClr val="F26B43"/>
          </p15:clr>
        </p15:guide>
        <p15:guide id="4" pos="984" userDrawn="1">
          <p15:clr>
            <a:srgbClr val="F26B43"/>
          </p15:clr>
        </p15:guide>
        <p15:guide id="5" orient="horz" pos="388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customXml" Target="../ink/ink6.xml"/><Relationship Id="rId18" Type="http://schemas.openxmlformats.org/officeDocument/2006/relationships/image" Target="../media/image34.png"/><Relationship Id="rId26" Type="http://schemas.openxmlformats.org/officeDocument/2006/relationships/image" Target="../media/image38.png"/><Relationship Id="rId21" Type="http://schemas.openxmlformats.org/officeDocument/2006/relationships/customXml" Target="../ink/ink10.xml"/><Relationship Id="rId7" Type="http://schemas.openxmlformats.org/officeDocument/2006/relationships/customXml" Target="../ink/ink3.xml"/><Relationship Id="rId12" Type="http://schemas.openxmlformats.org/officeDocument/2006/relationships/image" Target="../media/image31.png"/><Relationship Id="rId17" Type="http://schemas.openxmlformats.org/officeDocument/2006/relationships/customXml" Target="../ink/ink8.xml"/><Relationship Id="rId25" Type="http://schemas.openxmlformats.org/officeDocument/2006/relationships/customXml" Target="../ink/ink12.xml"/><Relationship Id="rId2" Type="http://schemas.openxmlformats.org/officeDocument/2006/relationships/customXml" Target="../ink/ink1.xml"/><Relationship Id="rId16" Type="http://schemas.openxmlformats.org/officeDocument/2006/relationships/image" Target="../media/image33.png"/><Relationship Id="rId20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11" Type="http://schemas.openxmlformats.org/officeDocument/2006/relationships/customXml" Target="../ink/ink5.xml"/><Relationship Id="rId24" Type="http://schemas.openxmlformats.org/officeDocument/2006/relationships/image" Target="../media/image37.png"/><Relationship Id="rId5" Type="http://schemas.openxmlformats.org/officeDocument/2006/relationships/customXml" Target="../ink/ink2.xml"/><Relationship Id="rId15" Type="http://schemas.openxmlformats.org/officeDocument/2006/relationships/customXml" Target="../ink/ink7.xml"/><Relationship Id="rId23" Type="http://schemas.openxmlformats.org/officeDocument/2006/relationships/customXml" Target="../ink/ink11.xml"/><Relationship Id="rId10" Type="http://schemas.openxmlformats.org/officeDocument/2006/relationships/image" Target="../media/image30.png"/><Relationship Id="rId19" Type="http://schemas.openxmlformats.org/officeDocument/2006/relationships/customXml" Target="../ink/ink9.xml"/><Relationship Id="rId4" Type="http://schemas.openxmlformats.org/officeDocument/2006/relationships/image" Target="../media/image27.png"/><Relationship Id="rId9" Type="http://schemas.openxmlformats.org/officeDocument/2006/relationships/customXml" Target="../ink/ink4.xml"/><Relationship Id="rId14" Type="http://schemas.openxmlformats.org/officeDocument/2006/relationships/image" Target="../media/image32.png"/><Relationship Id="rId22" Type="http://schemas.openxmlformats.org/officeDocument/2006/relationships/image" Target="../media/image36.png"/><Relationship Id="rId27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02080" y="1388256"/>
            <a:ext cx="9144000" cy="3734734"/>
          </a:xfrm>
        </p:spPr>
        <p:txBody>
          <a:bodyPr rtlCol="0">
            <a:noAutofit/>
          </a:bodyPr>
          <a:lstStyle/>
          <a:p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ЧЕТ</a:t>
            </a:r>
            <a:b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УЧЕБНОЙ ПРАКТИКЕ</a:t>
            </a:r>
            <a:b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М.11. РАЗРАБОТКА, АДМИНИСТРИРОВАНИЕ И ЗАЩИТА БАЗ ДАННЫХ</a:t>
            </a:r>
            <a:b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: «</a:t>
            </a:r>
            <a:r>
              <a:rPr lang="ru-RU" sz="2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одуль по организации контроля физического доступа к значимому объекту “</a:t>
            </a:r>
            <a:r>
              <a:rPr lang="ru-RU" sz="2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ХранительПРО</a:t>
            </a:r>
            <a:r>
              <a:rPr lang="en-US" sz="2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8858643" y="5498592"/>
            <a:ext cx="3374873" cy="1359408"/>
          </a:xfrm>
        </p:spPr>
        <p:txBody>
          <a:bodyPr rtlCol="0">
            <a:noAutofit/>
          </a:bodyPr>
          <a:lstStyle/>
          <a:p>
            <a:pPr algn="l"/>
            <a:r>
              <a:rPr lang="ru-RU" sz="1400" dirty="0"/>
              <a:t>Студентки  очного отделения:</a:t>
            </a:r>
          </a:p>
          <a:p>
            <a:pPr algn="l"/>
            <a:r>
              <a:rPr lang="ru-RU" sz="1400" dirty="0"/>
              <a:t> </a:t>
            </a:r>
            <a:r>
              <a:rPr lang="ru-RU" sz="1400" dirty="0" err="1"/>
              <a:t>Поглазовой</a:t>
            </a:r>
            <a:r>
              <a:rPr lang="ru-RU" sz="1400" dirty="0"/>
              <a:t> Валерии Владимировны</a:t>
            </a:r>
          </a:p>
          <a:p>
            <a:pPr algn="l"/>
            <a:r>
              <a:rPr lang="ru-RU" sz="1400" dirty="0"/>
              <a:t>Руководитель практики от колледжа:</a:t>
            </a:r>
            <a:endParaRPr lang="en-US" sz="1400" dirty="0"/>
          </a:p>
          <a:p>
            <a:pPr algn="l"/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ахнев Александр Анатольевич</a:t>
            </a:r>
            <a:endParaRPr lang="ru-RU" sz="11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09600" y="0"/>
            <a:ext cx="701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ировское областное государственное профессиональное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разовательное бюджетное учреждение 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лободской колледж педагогики и социальных отношений»</a:t>
            </a:r>
          </a:p>
        </p:txBody>
      </p:sp>
    </p:spTree>
    <p:extLst>
      <p:ext uri="{BB962C8B-B14F-4D97-AF65-F5344CB8AC3E}">
        <p14:creationId xmlns:p14="http://schemas.microsoft.com/office/powerpoint/2010/main" val="923078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11709" y="175939"/>
            <a:ext cx="9029700" cy="900613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ы таблиц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9842F856-83C7-0F63-CFDE-89AC2FD88C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7787" y="1217612"/>
            <a:ext cx="2638425" cy="1323975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23CAA4C-0F6B-1F68-D8CC-534DD4865F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2712" y="1163637"/>
            <a:ext cx="5286375" cy="1428750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5A349910-5F2E-5F68-68CB-762ACB1D03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7787" y="3058160"/>
            <a:ext cx="6840220" cy="147828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8D1F6044-57A8-9545-014B-E308513E632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34425" y="3130550"/>
            <a:ext cx="3105150" cy="1333500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D76E9BE3-D4BB-B79F-BABB-8A561EAFAE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24387" y="4675188"/>
            <a:ext cx="2943225" cy="2038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135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28D75778-0C8E-6472-55A7-AFA507EE7F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0290" y="387667"/>
            <a:ext cx="6840220" cy="2729865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C9C1B7F-A2FB-E5F0-75A4-E8D41BE6BE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0290" y="3269932"/>
            <a:ext cx="6840220" cy="3416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257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76675" y="174625"/>
            <a:ext cx="5162550" cy="898271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олнение таблиц БД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9FCDC34-DBC6-9711-8373-5B9B05D430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890" y="1214120"/>
            <a:ext cx="6840220" cy="99441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B67C803A-95CF-5D9C-D181-1F2CB37886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0925" y="2579052"/>
            <a:ext cx="6534150" cy="140970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755F48C8-AC2D-EEEB-BE26-E02C10D3A1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1050" y="4092575"/>
            <a:ext cx="4305300" cy="2228850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7CCF2723-9704-7F91-B067-90844978CA3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75262" y="4359275"/>
            <a:ext cx="6467475" cy="1695450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7039F41B-DB44-0322-21D1-B4E5D596EE4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62925" y="1564639"/>
            <a:ext cx="2724150" cy="2028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3039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19419" y="195849"/>
            <a:ext cx="9029700" cy="913624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ьзователи и их роли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409358" y="3294372"/>
            <a:ext cx="71314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000" dirty="0"/>
              <a:t>Роли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913356" y="1321356"/>
            <a:ext cx="17051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000" dirty="0"/>
              <a:t>Пользователи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BD350C5D-4968-3C3F-6029-F8CCF66EBD9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1168" y="1955535"/>
            <a:ext cx="3165781" cy="1118261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EDFE149F-3A1A-60F6-FFDC-10E346DA49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6682" y="3915058"/>
            <a:ext cx="3095173" cy="1354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4073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3100" y="15766"/>
            <a:ext cx="9029700" cy="1040524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ервное копирование БД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57636E0-2BFB-919F-DD0F-D14AE8D31C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890" y="907415"/>
            <a:ext cx="6840220" cy="504317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80D2F8E6-6A0B-980A-73A4-531A71591A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3972" y="4260215"/>
            <a:ext cx="5723255" cy="2045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598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3100" y="144409"/>
            <a:ext cx="9029700" cy="769992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сстановление БД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Рукописный ввод 5">
                <a:extLst>
                  <a:ext uri="{FF2B5EF4-FFF2-40B4-BE49-F238E27FC236}">
                    <a16:creationId xmlns:a16="http://schemas.microsoft.com/office/drawing/2014/main" id="{4C248432-1E39-D785-C8E1-12892A6307E3}"/>
                  </a:ext>
                </a:extLst>
              </p14:cNvPr>
              <p14:cNvContentPartPr/>
              <p14:nvPr/>
            </p14:nvContentPartPr>
            <p14:xfrm>
              <a:off x="7003700" y="4538550"/>
              <a:ext cx="623520" cy="14760"/>
            </p14:xfrm>
          </p:contentPart>
        </mc:Choice>
        <mc:Fallback xmlns="">
          <p:pic>
            <p:nvPicPr>
              <p:cNvPr id="6" name="Рукописный ввод 5">
                <a:extLst>
                  <a:ext uri="{FF2B5EF4-FFF2-40B4-BE49-F238E27FC236}">
                    <a16:creationId xmlns:a16="http://schemas.microsoft.com/office/drawing/2014/main" id="{4C248432-1E39-D785-C8E1-12892A6307E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949700" y="4430910"/>
                <a:ext cx="731160" cy="23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Рукописный ввод 6">
                <a:extLst>
                  <a:ext uri="{FF2B5EF4-FFF2-40B4-BE49-F238E27FC236}">
                    <a16:creationId xmlns:a16="http://schemas.microsoft.com/office/drawing/2014/main" id="{F22B2C6A-35DD-0344-9877-B6D26A92C82F}"/>
                  </a:ext>
                </a:extLst>
              </p14:cNvPr>
              <p14:cNvContentPartPr/>
              <p14:nvPr/>
            </p14:nvContentPartPr>
            <p14:xfrm>
              <a:off x="7003700" y="4514430"/>
              <a:ext cx="300960" cy="360"/>
            </p14:xfrm>
          </p:contentPart>
        </mc:Choice>
        <mc:Fallback xmlns="">
          <p:pic>
            <p:nvPicPr>
              <p:cNvPr id="7" name="Рукописный ввод 6">
                <a:extLst>
                  <a:ext uri="{FF2B5EF4-FFF2-40B4-BE49-F238E27FC236}">
                    <a16:creationId xmlns:a16="http://schemas.microsoft.com/office/drawing/2014/main" id="{F22B2C6A-35DD-0344-9877-B6D26A92C82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949700" y="4406790"/>
                <a:ext cx="40860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Рукописный ввод 7">
                <a:extLst>
                  <a:ext uri="{FF2B5EF4-FFF2-40B4-BE49-F238E27FC236}">
                    <a16:creationId xmlns:a16="http://schemas.microsoft.com/office/drawing/2014/main" id="{26CA91E0-E5E5-0527-B800-B7B80F5555BC}"/>
                  </a:ext>
                </a:extLst>
              </p14:cNvPr>
              <p14:cNvContentPartPr/>
              <p14:nvPr/>
            </p14:nvContentPartPr>
            <p14:xfrm>
              <a:off x="7041860" y="4425870"/>
              <a:ext cx="51840" cy="190800"/>
            </p14:xfrm>
          </p:contentPart>
        </mc:Choice>
        <mc:Fallback xmlns="">
          <p:pic>
            <p:nvPicPr>
              <p:cNvPr id="8" name="Рукописный ввод 7">
                <a:extLst>
                  <a:ext uri="{FF2B5EF4-FFF2-40B4-BE49-F238E27FC236}">
                    <a16:creationId xmlns:a16="http://schemas.microsoft.com/office/drawing/2014/main" id="{26CA91E0-E5E5-0527-B800-B7B80F5555BC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987860" y="4317870"/>
                <a:ext cx="159480" cy="40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9" name="Рукописный ввод 8">
                <a:extLst>
                  <a:ext uri="{FF2B5EF4-FFF2-40B4-BE49-F238E27FC236}">
                    <a16:creationId xmlns:a16="http://schemas.microsoft.com/office/drawing/2014/main" id="{7ABE7CC9-9F23-939C-3C0A-32680308C289}"/>
                  </a:ext>
                </a:extLst>
              </p14:cNvPr>
              <p14:cNvContentPartPr/>
              <p14:nvPr/>
            </p14:nvContentPartPr>
            <p14:xfrm>
              <a:off x="7067420" y="4482750"/>
              <a:ext cx="410040" cy="6840"/>
            </p14:xfrm>
          </p:contentPart>
        </mc:Choice>
        <mc:Fallback xmlns="">
          <p:pic>
            <p:nvPicPr>
              <p:cNvPr id="9" name="Рукописный ввод 8">
                <a:extLst>
                  <a:ext uri="{FF2B5EF4-FFF2-40B4-BE49-F238E27FC236}">
                    <a16:creationId xmlns:a16="http://schemas.microsoft.com/office/drawing/2014/main" id="{7ABE7CC9-9F23-939C-3C0A-32680308C28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013420" y="4374750"/>
                <a:ext cx="517680" cy="22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0" name="Рукописный ввод 9">
                <a:extLst>
                  <a:ext uri="{FF2B5EF4-FFF2-40B4-BE49-F238E27FC236}">
                    <a16:creationId xmlns:a16="http://schemas.microsoft.com/office/drawing/2014/main" id="{7EDB405A-D367-180D-3314-DB908F92DC37}"/>
                  </a:ext>
                </a:extLst>
              </p14:cNvPr>
              <p14:cNvContentPartPr/>
              <p14:nvPr/>
            </p14:nvContentPartPr>
            <p14:xfrm>
              <a:off x="7048340" y="4438470"/>
              <a:ext cx="360" cy="360"/>
            </p14:xfrm>
          </p:contentPart>
        </mc:Choice>
        <mc:Fallback xmlns="">
          <p:pic>
            <p:nvPicPr>
              <p:cNvPr id="10" name="Рукописный ввод 9">
                <a:extLst>
                  <a:ext uri="{FF2B5EF4-FFF2-40B4-BE49-F238E27FC236}">
                    <a16:creationId xmlns:a16="http://schemas.microsoft.com/office/drawing/2014/main" id="{7EDB405A-D367-180D-3314-DB908F92DC3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994340" y="4330470"/>
                <a:ext cx="108000" cy="21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1" name="Рукописный ввод 10">
                <a:extLst>
                  <a:ext uri="{FF2B5EF4-FFF2-40B4-BE49-F238E27FC236}">
                    <a16:creationId xmlns:a16="http://schemas.microsoft.com/office/drawing/2014/main" id="{D1857EF7-635C-8DDE-91E2-4E090B9E52D8}"/>
                  </a:ext>
                </a:extLst>
              </p14:cNvPr>
              <p14:cNvContentPartPr/>
              <p14:nvPr/>
            </p14:nvContentPartPr>
            <p14:xfrm>
              <a:off x="6984620" y="4419390"/>
              <a:ext cx="754560" cy="184680"/>
            </p14:xfrm>
          </p:contentPart>
        </mc:Choice>
        <mc:Fallback xmlns="">
          <p:pic>
            <p:nvPicPr>
              <p:cNvPr id="11" name="Рукописный ввод 10">
                <a:extLst>
                  <a:ext uri="{FF2B5EF4-FFF2-40B4-BE49-F238E27FC236}">
                    <a16:creationId xmlns:a16="http://schemas.microsoft.com/office/drawing/2014/main" id="{D1857EF7-635C-8DDE-91E2-4E090B9E52D8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930980" y="4311390"/>
                <a:ext cx="862200" cy="40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" name="Рукописный ввод 11">
                <a:extLst>
                  <a:ext uri="{FF2B5EF4-FFF2-40B4-BE49-F238E27FC236}">
                    <a16:creationId xmlns:a16="http://schemas.microsoft.com/office/drawing/2014/main" id="{409365E7-5546-8191-85A8-93307EC1FD7E}"/>
                  </a:ext>
                </a:extLst>
              </p14:cNvPr>
              <p14:cNvContentPartPr/>
              <p14:nvPr/>
            </p14:nvContentPartPr>
            <p14:xfrm>
              <a:off x="7070300" y="4551870"/>
              <a:ext cx="933840" cy="26280"/>
            </p14:xfrm>
          </p:contentPart>
        </mc:Choice>
        <mc:Fallback xmlns="">
          <p:pic>
            <p:nvPicPr>
              <p:cNvPr id="12" name="Рукописный ввод 11">
                <a:extLst>
                  <a:ext uri="{FF2B5EF4-FFF2-40B4-BE49-F238E27FC236}">
                    <a16:creationId xmlns:a16="http://schemas.microsoft.com/office/drawing/2014/main" id="{409365E7-5546-8191-85A8-93307EC1FD7E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7016660" y="4443870"/>
                <a:ext cx="104148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3" name="Рукописный ввод 12">
                <a:extLst>
                  <a:ext uri="{FF2B5EF4-FFF2-40B4-BE49-F238E27FC236}">
                    <a16:creationId xmlns:a16="http://schemas.microsoft.com/office/drawing/2014/main" id="{90469510-8C55-63D4-5464-D547D793185D}"/>
                  </a:ext>
                </a:extLst>
              </p14:cNvPr>
              <p14:cNvContentPartPr/>
              <p14:nvPr/>
            </p14:nvContentPartPr>
            <p14:xfrm>
              <a:off x="5632100" y="4647990"/>
              <a:ext cx="1683720" cy="121320"/>
            </p14:xfrm>
          </p:contentPart>
        </mc:Choice>
        <mc:Fallback xmlns="">
          <p:pic>
            <p:nvPicPr>
              <p:cNvPr id="13" name="Рукописный ввод 12">
                <a:extLst>
                  <a:ext uri="{FF2B5EF4-FFF2-40B4-BE49-F238E27FC236}">
                    <a16:creationId xmlns:a16="http://schemas.microsoft.com/office/drawing/2014/main" id="{90469510-8C55-63D4-5464-D547D793185D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578100" y="4539990"/>
                <a:ext cx="1791360" cy="33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5" name="Рукописный ввод 14">
                <a:extLst>
                  <a:ext uri="{FF2B5EF4-FFF2-40B4-BE49-F238E27FC236}">
                    <a16:creationId xmlns:a16="http://schemas.microsoft.com/office/drawing/2014/main" id="{ED2E44B4-7DA7-0327-D700-BA83334B7253}"/>
                  </a:ext>
                </a:extLst>
              </p14:cNvPr>
              <p14:cNvContentPartPr/>
              <p14:nvPr/>
            </p14:nvContentPartPr>
            <p14:xfrm>
              <a:off x="7290620" y="4309590"/>
              <a:ext cx="442800" cy="274320"/>
            </p14:xfrm>
          </p:contentPart>
        </mc:Choice>
        <mc:Fallback xmlns="">
          <p:pic>
            <p:nvPicPr>
              <p:cNvPr id="15" name="Рукописный ввод 14">
                <a:extLst>
                  <a:ext uri="{FF2B5EF4-FFF2-40B4-BE49-F238E27FC236}">
                    <a16:creationId xmlns:a16="http://schemas.microsoft.com/office/drawing/2014/main" id="{ED2E44B4-7DA7-0327-D700-BA83334B7253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281620" y="4300950"/>
                <a:ext cx="460440" cy="29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6" name="Рукописный ввод 15">
                <a:extLst>
                  <a:ext uri="{FF2B5EF4-FFF2-40B4-BE49-F238E27FC236}">
                    <a16:creationId xmlns:a16="http://schemas.microsoft.com/office/drawing/2014/main" id="{36F0DF0A-F4C6-A800-B143-B105DCA053F8}"/>
                  </a:ext>
                </a:extLst>
              </p14:cNvPr>
              <p14:cNvContentPartPr/>
              <p14:nvPr/>
            </p14:nvContentPartPr>
            <p14:xfrm>
              <a:off x="6907580" y="4338030"/>
              <a:ext cx="928800" cy="352080"/>
            </p14:xfrm>
          </p:contentPart>
        </mc:Choice>
        <mc:Fallback xmlns="">
          <p:pic>
            <p:nvPicPr>
              <p:cNvPr id="16" name="Рукописный ввод 15">
                <a:extLst>
                  <a:ext uri="{FF2B5EF4-FFF2-40B4-BE49-F238E27FC236}">
                    <a16:creationId xmlns:a16="http://schemas.microsoft.com/office/drawing/2014/main" id="{36F0DF0A-F4C6-A800-B143-B105DCA053F8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844940" y="4275030"/>
                <a:ext cx="1054440" cy="47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8" name="Рукописный ввод 17">
                <a:extLst>
                  <a:ext uri="{FF2B5EF4-FFF2-40B4-BE49-F238E27FC236}">
                    <a16:creationId xmlns:a16="http://schemas.microsoft.com/office/drawing/2014/main" id="{2DF7BDE2-FB68-7F08-D710-95E60E5B4EB9}"/>
                  </a:ext>
                </a:extLst>
              </p14:cNvPr>
              <p14:cNvContentPartPr/>
              <p14:nvPr/>
            </p14:nvContentPartPr>
            <p14:xfrm>
              <a:off x="5689340" y="4628190"/>
              <a:ext cx="1143360" cy="64800"/>
            </p14:xfrm>
          </p:contentPart>
        </mc:Choice>
        <mc:Fallback xmlns="">
          <p:pic>
            <p:nvPicPr>
              <p:cNvPr id="18" name="Рукописный ввод 17">
                <a:extLst>
                  <a:ext uri="{FF2B5EF4-FFF2-40B4-BE49-F238E27FC236}">
                    <a16:creationId xmlns:a16="http://schemas.microsoft.com/office/drawing/2014/main" id="{2DF7BDE2-FB68-7F08-D710-95E60E5B4EB9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5626700" y="4565550"/>
                <a:ext cx="1269000" cy="19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9" name="Рукописный ввод 18">
                <a:extLst>
                  <a:ext uri="{FF2B5EF4-FFF2-40B4-BE49-F238E27FC236}">
                    <a16:creationId xmlns:a16="http://schemas.microsoft.com/office/drawing/2014/main" id="{BA4E48A3-DAA1-6FD3-126E-4255E1C0E246}"/>
                  </a:ext>
                </a:extLst>
              </p14:cNvPr>
              <p14:cNvContentPartPr/>
              <p14:nvPr/>
            </p14:nvContentPartPr>
            <p14:xfrm>
              <a:off x="6991100" y="4431990"/>
              <a:ext cx="360" cy="360"/>
            </p14:xfrm>
          </p:contentPart>
        </mc:Choice>
        <mc:Fallback xmlns="">
          <p:pic>
            <p:nvPicPr>
              <p:cNvPr id="19" name="Рукописный ввод 18">
                <a:extLst>
                  <a:ext uri="{FF2B5EF4-FFF2-40B4-BE49-F238E27FC236}">
                    <a16:creationId xmlns:a16="http://schemas.microsoft.com/office/drawing/2014/main" id="{BA4E48A3-DAA1-6FD3-126E-4255E1C0E246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6928460" y="4368990"/>
                <a:ext cx="126000" cy="126000"/>
              </a:xfrm>
              <a:prstGeom prst="rect">
                <a:avLst/>
              </a:prstGeom>
            </p:spPr>
          </p:pic>
        </mc:Fallback>
      </mc:AlternateContent>
      <p:pic>
        <p:nvPicPr>
          <p:cNvPr id="3" name="Рисунок 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2990518" y="914401"/>
            <a:ext cx="6934863" cy="5789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8440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4FE5854-5164-FA60-D138-FC754764A9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325" y="2619773"/>
            <a:ext cx="6608284" cy="3827854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64BF479-F61B-764A-E932-EB431D1432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2927" y="277023"/>
            <a:ext cx="6218548" cy="4390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617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B97EB54-8979-4969-6C88-A728D45471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3855" y="1147762"/>
            <a:ext cx="7384290" cy="456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710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D009761-5D9A-3106-9163-0EAFE8E8AB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Личное посещение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Рукописный ввод 3">
                <a:extLst>
                  <a:ext uri="{FF2B5EF4-FFF2-40B4-BE49-F238E27FC236}">
                    <a16:creationId xmlns:a16="http://schemas.microsoft.com/office/drawing/2014/main" id="{60D28E31-FE30-284D-AF8D-A35BC88E94C5}"/>
                  </a:ext>
                </a:extLst>
              </p14:cNvPr>
              <p14:cNvContentPartPr/>
              <p14:nvPr/>
            </p14:nvContentPartPr>
            <p14:xfrm>
              <a:off x="6647520" y="3142740"/>
              <a:ext cx="360" cy="360"/>
            </p14:xfrm>
          </p:contentPart>
        </mc:Choice>
        <mc:Fallback xmlns="">
          <p:pic>
            <p:nvPicPr>
              <p:cNvPr id="4" name="Рукописный ввод 3">
                <a:extLst>
                  <a:ext uri="{FF2B5EF4-FFF2-40B4-BE49-F238E27FC236}">
                    <a16:creationId xmlns:a16="http://schemas.microsoft.com/office/drawing/2014/main" id="{60D28E31-FE30-284D-AF8D-A35BC88E94C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584880" y="3079740"/>
                <a:ext cx="126000" cy="126000"/>
              </a:xfrm>
              <a:prstGeom prst="rect">
                <a:avLst/>
              </a:prstGeom>
            </p:spPr>
          </p:pic>
        </mc:Fallback>
      </mc:AlternateContent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6BF4A347-CEED-FAE8-CEB8-9A7F487E81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24137" y="1894445"/>
            <a:ext cx="6943725" cy="4434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357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94E75C-4AE4-8C5D-709B-8B18B3151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рупповое посещение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5EC64D8-ABCB-26CA-35FA-AFFE76065C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0737" y="1730375"/>
            <a:ext cx="8010525" cy="476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746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Заголовок 12"/>
          <p:cNvSpPr>
            <a:spLocks noGrp="1"/>
          </p:cNvSpPr>
          <p:nvPr>
            <p:ph type="title"/>
          </p:nvPr>
        </p:nvSpPr>
        <p:spPr>
          <a:xfrm>
            <a:off x="3710519" y="106154"/>
            <a:ext cx="5296531" cy="1142048"/>
          </a:xfrm>
        </p:spPr>
        <p:txBody>
          <a:bodyPr rtlCol="0">
            <a:normAutofit/>
          </a:bodyPr>
          <a:lstStyle/>
          <a:p>
            <a:pPr algn="ctr" rtl="0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щности базы данных</a:t>
            </a:r>
          </a:p>
        </p:txBody>
      </p:sp>
      <p:graphicFrame>
        <p:nvGraphicFramePr>
          <p:cNvPr id="2" name="Объект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03123585"/>
              </p:ext>
            </p:extLst>
          </p:nvPr>
        </p:nvGraphicFramePr>
        <p:xfrm>
          <a:off x="1476756" y="1923161"/>
          <a:ext cx="9764058" cy="38943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3" name="Группа 2">
            <a:extLst>
              <a:ext uri="{FF2B5EF4-FFF2-40B4-BE49-F238E27FC236}">
                <a16:creationId xmlns:a16="http://schemas.microsoft.com/office/drawing/2014/main" id="{5A75F38F-7293-036F-F6AC-F35E4EDC2CDB}"/>
              </a:ext>
            </a:extLst>
          </p:cNvPr>
          <p:cNvGrpSpPr/>
          <p:nvPr/>
        </p:nvGrpSpPr>
        <p:grpSpPr>
          <a:xfrm>
            <a:off x="1383030" y="3975100"/>
            <a:ext cx="3259581" cy="1842376"/>
            <a:chOff x="-162779" y="878809"/>
            <a:chExt cx="4824354" cy="2796945"/>
          </a:xfrm>
          <a:scene3d>
            <a:camera prst="orthographicFront"/>
            <a:lightRig rig="flat" dir="t"/>
          </a:scene3d>
        </p:grpSpPr>
        <p:sp>
          <p:nvSpPr>
            <p:cNvPr id="4" name="Прямоугольник 3">
              <a:extLst>
                <a:ext uri="{FF2B5EF4-FFF2-40B4-BE49-F238E27FC236}">
                  <a16:creationId xmlns:a16="http://schemas.microsoft.com/office/drawing/2014/main" id="{CC46ED1E-7BA0-9292-13B7-18D9AD904F6D}"/>
                </a:ext>
              </a:extLst>
            </p:cNvPr>
            <p:cNvSpPr/>
            <p:nvPr/>
          </p:nvSpPr>
          <p:spPr>
            <a:xfrm>
              <a:off x="0" y="878809"/>
              <a:ext cx="4661575" cy="2796945"/>
            </a:xfrm>
            <a:prstGeom prst="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89100AD7-D193-7154-F0C9-659E7DD4F8A0}"/>
                </a:ext>
              </a:extLst>
            </p:cNvPr>
            <p:cNvSpPr txBox="1"/>
            <p:nvPr/>
          </p:nvSpPr>
          <p:spPr>
            <a:xfrm>
              <a:off x="-162779" y="878809"/>
              <a:ext cx="4824354" cy="2796945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36220" tIns="236220" rIns="236220" bIns="23622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sz="4000" kern="1200" dirty="0"/>
                <a:t>Список посетителей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64934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B38675-71D0-03D6-C0D0-C4C7AE4C2F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43100" y="403225"/>
            <a:ext cx="9029700" cy="1325563"/>
          </a:xfrm>
        </p:spPr>
        <p:txBody>
          <a:bodyPr>
            <a:normAutofit fontScale="90000"/>
          </a:bodyPr>
          <a:lstStyle/>
          <a:p>
            <a:r>
              <a:rPr lang="ru-RU" dirty="0"/>
              <a:t>Терминал Сотрудника Общего Отдела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334F6DB0-B85A-C5FB-8CAF-544E72C84F3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22652" y="1728788"/>
            <a:ext cx="8950148" cy="4359671"/>
          </a:xfrm>
        </p:spPr>
      </p:pic>
    </p:spTree>
    <p:extLst>
      <p:ext uri="{BB962C8B-B14F-4D97-AF65-F5344CB8AC3E}">
        <p14:creationId xmlns:p14="http://schemas.microsoft.com/office/powerpoint/2010/main" val="3081382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>
            <a:extLst>
              <a:ext uri="{FF2B5EF4-FFF2-40B4-BE49-F238E27FC236}">
                <a16:creationId xmlns:a16="http://schemas.microsoft.com/office/drawing/2014/main" id="{7CD87138-8A50-FB4B-084A-5D0B66D9C32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4187" y="457199"/>
            <a:ext cx="7324725" cy="4124325"/>
          </a:xfr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E30E1E6-9964-B28A-A0C1-C95B7641B7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6187" y="2519362"/>
            <a:ext cx="8248650" cy="4181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9053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D061AE1-26BC-4C6E-336A-1B2D50B8D8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8142" y="1064534"/>
            <a:ext cx="7929246" cy="4523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5652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05584" y="133478"/>
            <a:ext cx="9029700" cy="848820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005584" y="1253331"/>
            <a:ext cx="8392668" cy="4351338"/>
          </a:xfrm>
        </p:spPr>
        <p:txBody>
          <a:bodyPr/>
          <a:lstStyle/>
          <a:p>
            <a:pPr marL="0" indent="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чебная практика проходила с 15 апреля по 19 апреля в 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лободском колледже педагогики и социальных отношений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ходе учебной практики по разработке, администрированию и защите баз данных, было осуществлено множество задач. </a:t>
            </a:r>
          </a:p>
          <a:p>
            <a:pPr marL="0" indent="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целом, производственная практика была полезным и познавательным опытом. Благодаря работе мне удалось применить полученные знания и умения, а также приобрести новые навыки.</a:t>
            </a: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457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23393" y="2367347"/>
            <a:ext cx="9146628" cy="1325563"/>
          </a:xfrm>
        </p:spPr>
        <p:txBody>
          <a:bodyPr>
            <a:normAutofit/>
          </a:bodyPr>
          <a:lstStyle/>
          <a:p>
            <a:pPr algn="ctr"/>
            <a:r>
              <a:rPr lang="ru-RU" sz="4800" dirty="0"/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2198164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8214420"/>
              </p:ext>
            </p:extLst>
          </p:nvPr>
        </p:nvGraphicFramePr>
        <p:xfrm>
          <a:off x="1656693" y="1258066"/>
          <a:ext cx="97917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Группа 1">
            <a:extLst>
              <a:ext uri="{FF2B5EF4-FFF2-40B4-BE49-F238E27FC236}">
                <a16:creationId xmlns:a16="http://schemas.microsoft.com/office/drawing/2014/main" id="{CE91BC75-E412-4D80-E35D-9E4727ECCF22}"/>
              </a:ext>
            </a:extLst>
          </p:cNvPr>
          <p:cNvGrpSpPr/>
          <p:nvPr/>
        </p:nvGrpSpPr>
        <p:grpSpPr>
          <a:xfrm>
            <a:off x="1656693" y="3601332"/>
            <a:ext cx="2940707" cy="1821568"/>
            <a:chOff x="5128928" y="777196"/>
            <a:chExt cx="4661575" cy="2796945"/>
          </a:xfrm>
          <a:scene3d>
            <a:camera prst="orthographicFront"/>
            <a:lightRig rig="flat" dir="t"/>
          </a:scene3d>
        </p:grpSpPr>
        <p:sp>
          <p:nvSpPr>
            <p:cNvPr id="3" name="Прямоугольник 2">
              <a:extLst>
                <a:ext uri="{FF2B5EF4-FFF2-40B4-BE49-F238E27FC236}">
                  <a16:creationId xmlns:a16="http://schemas.microsoft.com/office/drawing/2014/main" id="{D08307E4-B666-6023-A8CA-6BDF90176034}"/>
                </a:ext>
              </a:extLst>
            </p:cNvPr>
            <p:cNvSpPr/>
            <p:nvPr/>
          </p:nvSpPr>
          <p:spPr>
            <a:xfrm>
              <a:off x="5128928" y="777196"/>
              <a:ext cx="4661575" cy="2796945"/>
            </a:xfrm>
            <a:prstGeom prst="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6684A1C6-82EA-A2BB-52E4-CA5872CA6D75}"/>
                </a:ext>
              </a:extLst>
            </p:cNvPr>
            <p:cNvSpPr txBox="1"/>
            <p:nvPr/>
          </p:nvSpPr>
          <p:spPr>
            <a:xfrm>
              <a:off x="5128928" y="777196"/>
              <a:ext cx="4661575" cy="2796945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36220" tIns="236220" rIns="236220" bIns="236220" numCol="1" spcCol="1270" anchor="ctr" anchorCtr="0">
              <a:noAutofit/>
            </a:bodyPr>
            <a:lstStyle/>
            <a:p>
              <a:pPr marL="0" lvl="0" indent="0" algn="ctr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sz="4400" kern="1200" dirty="0"/>
                <a:t>Докумен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29647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D6EDFD1-A289-C3D0-48D1-82E0F37FEA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0730" y="704850"/>
            <a:ext cx="5808774" cy="5243073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2C0AE05-6A09-2680-B17B-1F889033EB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5428" y="704850"/>
            <a:ext cx="4515773" cy="5243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854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8776364-342E-E6D4-81C1-BD3F5C6559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352" y="618420"/>
            <a:ext cx="5610972" cy="540519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29198E8-118C-ED25-334A-328DCD5BC3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794431"/>
            <a:ext cx="6019809" cy="4646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028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1076" y="243568"/>
            <a:ext cx="9029700" cy="667657"/>
          </a:xfrm>
        </p:spPr>
        <p:txBody>
          <a:bodyPr>
            <a:no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базы данных в нотации </a:t>
            </a:r>
            <a:r>
              <a:rPr 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ow’s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oot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E04E7B7-01A4-5A1D-D27C-3AA1E60A9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6B15B63C-5780-C96F-0B3B-1E1820C007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75362"/>
              </p:ext>
            </p:extLst>
          </p:nvPr>
        </p:nvGraphicFramePr>
        <p:xfrm>
          <a:off x="2115538" y="911225"/>
          <a:ext cx="8740775" cy="5685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20154710" imgH="13144539" progId="Visio.Drawing.15">
                  <p:embed/>
                </p:oleObj>
              </mc:Choice>
              <mc:Fallback>
                <p:oleObj name="Visio" r:id="rId3" imgW="20154710" imgH="131445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5538" y="911225"/>
                        <a:ext cx="8740775" cy="56851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437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8333" y="145669"/>
            <a:ext cx="9791700" cy="1325563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вариантов использования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0D4CC38-D40A-045A-5C36-3A4E7D6FA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599" y="1048448"/>
            <a:ext cx="16074874" cy="47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6D9FD89F-46C2-DFD4-D21C-0B523B0F89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425500"/>
              </p:ext>
            </p:extLst>
          </p:nvPr>
        </p:nvGraphicFramePr>
        <p:xfrm>
          <a:off x="1498600" y="1048449"/>
          <a:ext cx="9017000" cy="5663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9896581" imgH="6219949" progId="Visio.Drawing.15">
                  <p:embed/>
                </p:oleObj>
              </mc:Choice>
              <mc:Fallback>
                <p:oleObj name="Visio" r:id="rId3" imgW="9896581" imgH="62199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048449"/>
                        <a:ext cx="9017000" cy="56638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5227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75207" y="182245"/>
            <a:ext cx="9772650" cy="1325563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Д и список таблиц в </a:t>
            </a:r>
            <a:r>
              <a:rPr 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QL </a:t>
            </a:r>
            <a:r>
              <a:rPr 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BE013C9-49DC-F888-34E7-90F923BC88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0087" y="1507808"/>
            <a:ext cx="3171825" cy="4813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8802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58897" y="0"/>
            <a:ext cx="9029700" cy="933450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базы данных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5A2D4CB-4360-3B17-21E3-4AB71FC657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3095" y="831850"/>
            <a:ext cx="9029700" cy="5892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6031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Шаблон в оформлении «Облачный шкипер»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_13665955_TF03460508.potx" id="{5DFBD78C-123E-43C4-B1D8-C87BD0916EA4}" vid="{61EFFEBC-D632-4584-AAF5-CCDDDB225785}"/>
    </a:ext>
  </a:extLst>
</a:theme>
</file>

<file path=ppt/theme/theme2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Props1.xml><?xml version="1.0" encoding="utf-8"?>
<ds:datastoreItem xmlns:ds="http://schemas.openxmlformats.org/officeDocument/2006/customXml" ds:itemID="{B024FD56-CE1B-42FC-9E83-BFBF160724C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253D857-4181-4777-8893-6E45A690F9F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EDD01B8-816B-49B7-8C81-03AB51D87C54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40262f94-9f35-4ac3-9a90-690165a166b7"/>
    <ds:schemaRef ds:uri="a4f35948-e619-41b3-aa29-22878b09cfd2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Слайды в оформлении «Облачный шкипер»</Template>
  <TotalTime>224</TotalTime>
  <Words>165</Words>
  <Application>Microsoft Office PowerPoint</Application>
  <PresentationFormat>Широкоэкранный</PresentationFormat>
  <Paragraphs>42</Paragraphs>
  <Slides>24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30" baseType="lpstr">
      <vt:lpstr>Arial</vt:lpstr>
      <vt:lpstr>Calibri</vt:lpstr>
      <vt:lpstr>Cambria</vt:lpstr>
      <vt:lpstr>Times New Roman</vt:lpstr>
      <vt:lpstr>Шаблон в оформлении «Облачный шкипер»</vt:lpstr>
      <vt:lpstr>Visio</vt:lpstr>
      <vt:lpstr>ОТЧЕТ ПО УЧЕБНОЙ ПРАКТИКЕ ПМ.11. РАЗРАБОТКА, АДМИНИСТРИРОВАНИЕ И ЗАЩИТА БАЗ ДАННЫХ ТЕМА: «Модуль по организации контроля физического доступа к значимому объекту “ХранительПРО”»</vt:lpstr>
      <vt:lpstr>Сущности базы данных</vt:lpstr>
      <vt:lpstr>Презентация PowerPoint</vt:lpstr>
      <vt:lpstr>Презентация PowerPoint</vt:lpstr>
      <vt:lpstr>Презентация PowerPoint</vt:lpstr>
      <vt:lpstr>Схема базы данных в нотации Crow’s Foot </vt:lpstr>
      <vt:lpstr>Диаграмма вариантов использования </vt:lpstr>
      <vt:lpstr>БД и список таблиц в Microsoft SQL Server </vt:lpstr>
      <vt:lpstr>Диаграмма базы данных</vt:lpstr>
      <vt:lpstr>Проекты таблиц</vt:lpstr>
      <vt:lpstr>Презентация PowerPoint</vt:lpstr>
      <vt:lpstr>Заполнение таблиц БД</vt:lpstr>
      <vt:lpstr>Пользователи и их роли</vt:lpstr>
      <vt:lpstr>Резервное копирование БД</vt:lpstr>
      <vt:lpstr>Восстановление БД</vt:lpstr>
      <vt:lpstr>Презентация PowerPoint</vt:lpstr>
      <vt:lpstr>Презентация PowerPoint</vt:lpstr>
      <vt:lpstr>Личное посещение</vt:lpstr>
      <vt:lpstr>Групповое посещение</vt:lpstr>
      <vt:lpstr>Терминал Сотрудника Общего Отдела</vt:lpstr>
      <vt:lpstr>Презентация PowerPoint</vt:lpstr>
      <vt:lpstr>Презентация PowerPoint</vt:lpstr>
      <vt:lpstr>Заключение </vt:lpstr>
      <vt:lpstr>Спасибо за внимание!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ПО ПРОИЗВОДСТВЕННОЙ ПРАКТИКЕ ПМ.11. РАЗРАБОТКА, АДМИНИСТРИРОВАНИЕ И ЗАЩИТА БАЗ ДАННЫХ ТЕМА: «РАЗРАБОТКА БАЗЫ ДАННЫХ ДЛЯ УЧЕТА КОМПЬЮТЕРНОГО ОБОРУДОВАНИЯ ШКОЛЫ №7»</dc:title>
  <dc:creator>GOG</dc:creator>
  <cp:lastModifiedBy>GOG</cp:lastModifiedBy>
  <cp:revision>30</cp:revision>
  <dcterms:created xsi:type="dcterms:W3CDTF">2023-06-28T03:53:04Z</dcterms:created>
  <dcterms:modified xsi:type="dcterms:W3CDTF">2024-04-19T14:40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29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